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79F69" w14:textId="77777777" w:rsidR="00596CD2" w:rsidRDefault="005E512F">
      <w:pPr>
        <w:pStyle w:val="CRCoverPage"/>
        <w:tabs>
          <w:tab w:val="right" w:pos="9639"/>
        </w:tabs>
        <w:spacing w:after="0"/>
        <w:rPr>
          <w:b/>
          <w:i/>
          <w:sz w:val="28"/>
        </w:rPr>
      </w:pPr>
      <w:bookmarkStart w:id="0" w:name="page2"/>
      <w:r>
        <w:rPr>
          <w:b/>
          <w:sz w:val="24"/>
        </w:rPr>
        <w:t>3GPP TSG-RAN2 Meeting #125</w:t>
      </w:r>
      <w:r>
        <w:rPr>
          <w:b/>
          <w:i/>
          <w:sz w:val="28"/>
        </w:rPr>
        <w:tab/>
        <w:t>R2-2401630</w:t>
      </w:r>
    </w:p>
    <w:p w14:paraId="5FCB6DD0" w14:textId="77777777" w:rsidR="00596CD2" w:rsidRDefault="00956051">
      <w:pPr>
        <w:pStyle w:val="CRCoverPage"/>
        <w:outlineLvl w:val="0"/>
        <w:rPr>
          <w:b/>
          <w:sz w:val="24"/>
          <w:lang w:eastAsia="zh-CN"/>
        </w:rPr>
      </w:pPr>
      <w:r>
        <w:fldChar w:fldCharType="begin"/>
      </w:r>
      <w:r>
        <w:instrText xml:space="preserve"> DOCPROPERTY  Location  \* MERGEFORMAT </w:instrText>
      </w:r>
      <w:r>
        <w:fldChar w:fldCharType="separate"/>
      </w:r>
      <w:r w:rsidR="005E512F">
        <w:rPr>
          <w:b/>
          <w:sz w:val="24"/>
        </w:rPr>
        <w:t>Athens</w:t>
      </w:r>
      <w:r>
        <w:rPr>
          <w:b/>
          <w:sz w:val="24"/>
        </w:rPr>
        <w:fldChar w:fldCharType="end"/>
      </w:r>
      <w:r w:rsidR="005E512F">
        <w:rPr>
          <w:b/>
          <w:sz w:val="24"/>
        </w:rPr>
        <w:t>, Greece, 26</w:t>
      </w:r>
      <w:r w:rsidR="005E512F">
        <w:rPr>
          <w:b/>
          <w:sz w:val="24"/>
          <w:vertAlign w:val="superscript"/>
        </w:rPr>
        <w:t>th</w:t>
      </w:r>
      <w:r w:rsidR="005E512F">
        <w:rPr>
          <w:b/>
          <w:sz w:val="24"/>
        </w:rPr>
        <w:t xml:space="preserve"> Feb- 1</w:t>
      </w:r>
      <w:r w:rsidR="005E512F">
        <w:rPr>
          <w:b/>
          <w:sz w:val="24"/>
          <w:vertAlign w:val="superscript"/>
        </w:rPr>
        <w:t>st</w:t>
      </w:r>
      <w:r w:rsidR="005E512F">
        <w:rPr>
          <w:b/>
          <w:sz w:val="24"/>
        </w:rPr>
        <w:t xml:space="preserve"> Mar</w:t>
      </w:r>
      <w:r w:rsidR="005E512F">
        <w:rPr>
          <w:b/>
          <w:sz w:val="24"/>
          <w:lang w:eastAsia="zh-CN"/>
        </w:rPr>
        <w:t>,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596CD2" w14:paraId="3DAD5435" w14:textId="77777777">
        <w:tc>
          <w:tcPr>
            <w:tcW w:w="9641" w:type="dxa"/>
            <w:gridSpan w:val="9"/>
            <w:tcBorders>
              <w:top w:val="single" w:sz="4" w:space="0" w:color="auto"/>
              <w:left w:val="single" w:sz="4" w:space="0" w:color="auto"/>
              <w:bottom w:val="nil"/>
              <w:right w:val="single" w:sz="4" w:space="0" w:color="auto"/>
            </w:tcBorders>
          </w:tcPr>
          <w:p w14:paraId="1A40A958" w14:textId="77777777" w:rsidR="00596CD2" w:rsidRDefault="005E512F">
            <w:pPr>
              <w:pStyle w:val="CRCoverPage"/>
              <w:spacing w:after="0"/>
              <w:jc w:val="right"/>
              <w:rPr>
                <w:i/>
              </w:rPr>
            </w:pPr>
            <w:r>
              <w:rPr>
                <w:i/>
                <w:sz w:val="14"/>
              </w:rPr>
              <w:t>CR-Form-v12.2</w:t>
            </w:r>
          </w:p>
        </w:tc>
      </w:tr>
      <w:tr w:rsidR="00596CD2" w14:paraId="199B8938" w14:textId="77777777">
        <w:tc>
          <w:tcPr>
            <w:tcW w:w="9641" w:type="dxa"/>
            <w:gridSpan w:val="9"/>
            <w:tcBorders>
              <w:top w:val="nil"/>
              <w:left w:val="single" w:sz="4" w:space="0" w:color="auto"/>
              <w:bottom w:val="nil"/>
              <w:right w:val="single" w:sz="4" w:space="0" w:color="auto"/>
            </w:tcBorders>
          </w:tcPr>
          <w:p w14:paraId="3D845AC8" w14:textId="77777777" w:rsidR="00596CD2" w:rsidRDefault="005E512F">
            <w:pPr>
              <w:pStyle w:val="CRCoverPage"/>
              <w:spacing w:after="0"/>
              <w:jc w:val="center"/>
            </w:pPr>
            <w:r>
              <w:rPr>
                <w:b/>
                <w:sz w:val="32"/>
              </w:rPr>
              <w:t>CHANGE REQUEST</w:t>
            </w:r>
          </w:p>
        </w:tc>
      </w:tr>
      <w:tr w:rsidR="00596CD2" w14:paraId="3AD666B3" w14:textId="77777777">
        <w:tc>
          <w:tcPr>
            <w:tcW w:w="9641" w:type="dxa"/>
            <w:gridSpan w:val="9"/>
            <w:tcBorders>
              <w:top w:val="nil"/>
              <w:left w:val="single" w:sz="4" w:space="0" w:color="auto"/>
              <w:bottom w:val="nil"/>
              <w:right w:val="single" w:sz="4" w:space="0" w:color="auto"/>
            </w:tcBorders>
          </w:tcPr>
          <w:p w14:paraId="7EEBE5A8" w14:textId="77777777" w:rsidR="00596CD2" w:rsidRDefault="00596CD2">
            <w:pPr>
              <w:pStyle w:val="CRCoverPage"/>
              <w:spacing w:after="0"/>
              <w:rPr>
                <w:sz w:val="8"/>
                <w:szCs w:val="8"/>
              </w:rPr>
            </w:pPr>
          </w:p>
        </w:tc>
      </w:tr>
      <w:tr w:rsidR="00596CD2" w14:paraId="399A6D83" w14:textId="77777777">
        <w:tc>
          <w:tcPr>
            <w:tcW w:w="142" w:type="dxa"/>
            <w:tcBorders>
              <w:top w:val="nil"/>
              <w:left w:val="single" w:sz="4" w:space="0" w:color="auto"/>
              <w:bottom w:val="nil"/>
              <w:right w:val="nil"/>
            </w:tcBorders>
          </w:tcPr>
          <w:p w14:paraId="4E2EC6DB" w14:textId="77777777" w:rsidR="00596CD2" w:rsidRDefault="00596CD2">
            <w:pPr>
              <w:pStyle w:val="CRCoverPage"/>
              <w:spacing w:after="0"/>
              <w:jc w:val="right"/>
            </w:pPr>
          </w:p>
        </w:tc>
        <w:tc>
          <w:tcPr>
            <w:tcW w:w="1559" w:type="dxa"/>
            <w:shd w:val="pct30" w:color="FFFF00" w:fill="auto"/>
          </w:tcPr>
          <w:p w14:paraId="738F93A0" w14:textId="77777777" w:rsidR="00596CD2" w:rsidRDefault="005E512F">
            <w:pPr>
              <w:pStyle w:val="CRCoverPage"/>
              <w:spacing w:after="0"/>
              <w:jc w:val="center"/>
              <w:rPr>
                <w:b/>
              </w:rPr>
            </w:pPr>
            <w:r>
              <w:rPr>
                <w:b/>
              </w:rPr>
              <w:t>38.321</w:t>
            </w:r>
          </w:p>
        </w:tc>
        <w:tc>
          <w:tcPr>
            <w:tcW w:w="709" w:type="dxa"/>
          </w:tcPr>
          <w:p w14:paraId="661F59AF" w14:textId="77777777" w:rsidR="00596CD2" w:rsidRDefault="005E512F">
            <w:pPr>
              <w:pStyle w:val="CRCoverPage"/>
              <w:spacing w:after="0"/>
              <w:jc w:val="center"/>
            </w:pPr>
            <w:r>
              <w:rPr>
                <w:b/>
                <w:sz w:val="28"/>
              </w:rPr>
              <w:t>CR</w:t>
            </w:r>
          </w:p>
        </w:tc>
        <w:tc>
          <w:tcPr>
            <w:tcW w:w="1276" w:type="dxa"/>
            <w:shd w:val="pct30" w:color="FFFF00" w:fill="auto"/>
          </w:tcPr>
          <w:p w14:paraId="5BC07274" w14:textId="77777777" w:rsidR="00596CD2" w:rsidRDefault="005E512F">
            <w:pPr>
              <w:pStyle w:val="CRCoverPage"/>
              <w:spacing w:after="0"/>
              <w:rPr>
                <w:lang w:eastAsia="zh-CN"/>
              </w:rPr>
            </w:pPr>
            <w:r>
              <w:rPr>
                <w:lang w:eastAsia="zh-CN"/>
              </w:rPr>
              <w:t>1739</w:t>
            </w:r>
          </w:p>
        </w:tc>
        <w:tc>
          <w:tcPr>
            <w:tcW w:w="709" w:type="dxa"/>
          </w:tcPr>
          <w:p w14:paraId="00F3AADB" w14:textId="77777777" w:rsidR="00596CD2" w:rsidRDefault="005E512F">
            <w:pPr>
              <w:pStyle w:val="CRCoverPage"/>
              <w:tabs>
                <w:tab w:val="right" w:pos="625"/>
              </w:tabs>
              <w:spacing w:after="0"/>
              <w:jc w:val="center"/>
            </w:pPr>
            <w:r>
              <w:rPr>
                <w:b/>
                <w:bCs/>
                <w:sz w:val="28"/>
              </w:rPr>
              <w:t>rev</w:t>
            </w:r>
          </w:p>
        </w:tc>
        <w:tc>
          <w:tcPr>
            <w:tcW w:w="992" w:type="dxa"/>
            <w:shd w:val="pct30" w:color="FFFF00" w:fill="auto"/>
          </w:tcPr>
          <w:p w14:paraId="1EEE3774" w14:textId="77777777" w:rsidR="00596CD2" w:rsidRDefault="005E512F">
            <w:pPr>
              <w:pStyle w:val="CRCoverPage"/>
              <w:spacing w:after="0"/>
              <w:jc w:val="center"/>
              <w:rPr>
                <w:b/>
                <w:lang w:eastAsia="zh-CN"/>
              </w:rPr>
            </w:pPr>
            <w:r>
              <w:rPr>
                <w:b/>
                <w:lang w:eastAsia="zh-CN"/>
              </w:rPr>
              <w:t>1</w:t>
            </w:r>
          </w:p>
        </w:tc>
        <w:tc>
          <w:tcPr>
            <w:tcW w:w="2410" w:type="dxa"/>
          </w:tcPr>
          <w:p w14:paraId="33D210D8" w14:textId="77777777" w:rsidR="00596CD2" w:rsidRDefault="005E512F">
            <w:pPr>
              <w:pStyle w:val="CRCoverPage"/>
              <w:tabs>
                <w:tab w:val="right" w:pos="1825"/>
              </w:tabs>
              <w:spacing w:after="0"/>
              <w:jc w:val="center"/>
            </w:pPr>
            <w:r>
              <w:rPr>
                <w:b/>
                <w:sz w:val="28"/>
                <w:szCs w:val="28"/>
              </w:rPr>
              <w:t>Current version:</w:t>
            </w:r>
          </w:p>
        </w:tc>
        <w:tc>
          <w:tcPr>
            <w:tcW w:w="1701" w:type="dxa"/>
            <w:shd w:val="pct30" w:color="FFFF00" w:fill="auto"/>
          </w:tcPr>
          <w:p w14:paraId="1CDCFA30" w14:textId="77777777" w:rsidR="00596CD2" w:rsidRDefault="005E512F">
            <w:pPr>
              <w:pStyle w:val="CRCoverPage"/>
              <w:spacing w:after="0"/>
              <w:jc w:val="center"/>
              <w:rPr>
                <w:sz w:val="28"/>
              </w:rPr>
            </w:pPr>
            <w:r>
              <w:rPr>
                <w:b/>
              </w:rPr>
              <w:t>18.0.0</w:t>
            </w:r>
          </w:p>
        </w:tc>
        <w:tc>
          <w:tcPr>
            <w:tcW w:w="143" w:type="dxa"/>
            <w:tcBorders>
              <w:top w:val="nil"/>
              <w:left w:val="nil"/>
              <w:bottom w:val="nil"/>
              <w:right w:val="single" w:sz="4" w:space="0" w:color="auto"/>
            </w:tcBorders>
          </w:tcPr>
          <w:p w14:paraId="6476B8BF" w14:textId="77777777" w:rsidR="00596CD2" w:rsidRDefault="00596CD2">
            <w:pPr>
              <w:pStyle w:val="CRCoverPage"/>
              <w:spacing w:after="0"/>
            </w:pPr>
          </w:p>
        </w:tc>
      </w:tr>
      <w:tr w:rsidR="00596CD2" w14:paraId="5712BB13" w14:textId="77777777">
        <w:tc>
          <w:tcPr>
            <w:tcW w:w="9641" w:type="dxa"/>
            <w:gridSpan w:val="9"/>
            <w:tcBorders>
              <w:top w:val="nil"/>
              <w:left w:val="single" w:sz="4" w:space="0" w:color="auto"/>
              <w:bottom w:val="nil"/>
              <w:right w:val="single" w:sz="4" w:space="0" w:color="auto"/>
            </w:tcBorders>
          </w:tcPr>
          <w:p w14:paraId="74680EF5" w14:textId="77777777" w:rsidR="00596CD2" w:rsidRDefault="00596CD2">
            <w:pPr>
              <w:pStyle w:val="CRCoverPage"/>
              <w:spacing w:after="0"/>
            </w:pPr>
          </w:p>
        </w:tc>
      </w:tr>
      <w:tr w:rsidR="00596CD2" w14:paraId="7A1592D0" w14:textId="77777777">
        <w:tc>
          <w:tcPr>
            <w:tcW w:w="9641" w:type="dxa"/>
            <w:gridSpan w:val="9"/>
            <w:tcBorders>
              <w:top w:val="single" w:sz="4" w:space="0" w:color="auto"/>
              <w:left w:val="nil"/>
              <w:bottom w:val="nil"/>
              <w:right w:val="nil"/>
            </w:tcBorders>
          </w:tcPr>
          <w:p w14:paraId="049F9B4D" w14:textId="77777777" w:rsidR="00596CD2" w:rsidRDefault="005E512F">
            <w:pPr>
              <w:pStyle w:val="CRCoverPage"/>
              <w:spacing w:after="0"/>
              <w:jc w:val="center"/>
              <w:rPr>
                <w:i/>
              </w:rPr>
            </w:pPr>
            <w:r>
              <w:rPr>
                <w:i/>
              </w:rPr>
              <w:t xml:space="preserve">For </w:t>
            </w:r>
            <w:hyperlink r:id="rId9" w:anchor="_blank" w:history="1">
              <w:r>
                <w:rPr>
                  <w:rStyle w:val="af8"/>
                  <w:b/>
                  <w:i/>
                  <w:color w:val="FF0000"/>
                </w:rPr>
                <w:t>HE</w:t>
              </w:r>
              <w:bookmarkStart w:id="1" w:name="_Hlt497126619"/>
              <w:r>
                <w:rPr>
                  <w:rStyle w:val="af8"/>
                  <w:b/>
                  <w:i/>
                  <w:color w:val="FF0000"/>
                </w:rPr>
                <w:t>L</w:t>
              </w:r>
              <w:bookmarkEnd w:id="1"/>
              <w:r>
                <w:rPr>
                  <w:rStyle w:val="af8"/>
                  <w:b/>
                  <w:i/>
                  <w:color w:val="FF0000"/>
                </w:rPr>
                <w:t>P</w:t>
              </w:r>
            </w:hyperlink>
            <w:r>
              <w:rPr>
                <w:b/>
                <w:i/>
                <w:color w:val="FF0000"/>
              </w:rPr>
              <w:t xml:space="preserve"> </w:t>
            </w:r>
            <w:r>
              <w:rPr>
                <w:i/>
              </w:rPr>
              <w:t xml:space="preserve">on using this form: comprehensive instructions can be found at </w:t>
            </w:r>
            <w:r>
              <w:rPr>
                <w:i/>
              </w:rPr>
              <w:br/>
            </w:r>
            <w:hyperlink r:id="rId10" w:history="1">
              <w:r>
                <w:rPr>
                  <w:rStyle w:val="af8"/>
                  <w:i/>
                </w:rPr>
                <w:t>http://www.3gpp.org/Change-Requests</w:t>
              </w:r>
            </w:hyperlink>
            <w:r>
              <w:rPr>
                <w:i/>
              </w:rPr>
              <w:t>.</w:t>
            </w:r>
          </w:p>
        </w:tc>
      </w:tr>
      <w:tr w:rsidR="00596CD2" w14:paraId="3F9EE2F3" w14:textId="77777777">
        <w:tc>
          <w:tcPr>
            <w:tcW w:w="9641" w:type="dxa"/>
            <w:gridSpan w:val="9"/>
          </w:tcPr>
          <w:p w14:paraId="28AE3E75" w14:textId="77777777" w:rsidR="00596CD2" w:rsidRDefault="00596CD2">
            <w:pPr>
              <w:pStyle w:val="CRCoverPage"/>
              <w:spacing w:after="0"/>
              <w:rPr>
                <w:rFonts w:cs="Times New Roman"/>
                <w:sz w:val="8"/>
                <w:szCs w:val="8"/>
              </w:rPr>
            </w:pPr>
          </w:p>
        </w:tc>
      </w:tr>
    </w:tbl>
    <w:p w14:paraId="4D7552F4" w14:textId="77777777"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96CD2" w14:paraId="081F5162" w14:textId="77777777">
        <w:tc>
          <w:tcPr>
            <w:tcW w:w="2835" w:type="dxa"/>
          </w:tcPr>
          <w:p w14:paraId="28FC29D7" w14:textId="77777777" w:rsidR="00596CD2" w:rsidRDefault="005E512F">
            <w:pPr>
              <w:pStyle w:val="CRCoverPage"/>
              <w:tabs>
                <w:tab w:val="right" w:pos="2751"/>
              </w:tabs>
              <w:spacing w:after="0"/>
              <w:rPr>
                <w:b/>
                <w:i/>
              </w:rPr>
            </w:pPr>
            <w:r>
              <w:rPr>
                <w:b/>
                <w:i/>
              </w:rPr>
              <w:t>Proposed change affects:</w:t>
            </w:r>
          </w:p>
        </w:tc>
        <w:tc>
          <w:tcPr>
            <w:tcW w:w="1418" w:type="dxa"/>
          </w:tcPr>
          <w:p w14:paraId="6CDDF6B8" w14:textId="77777777" w:rsidR="00596CD2" w:rsidRDefault="005E512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A4ED3FA" w14:textId="77777777" w:rsidR="00596CD2" w:rsidRDefault="00596CD2">
            <w:pPr>
              <w:pStyle w:val="CRCoverPage"/>
              <w:spacing w:after="0"/>
              <w:jc w:val="center"/>
              <w:rPr>
                <w:b/>
                <w:caps/>
              </w:rPr>
            </w:pPr>
          </w:p>
        </w:tc>
        <w:tc>
          <w:tcPr>
            <w:tcW w:w="709" w:type="dxa"/>
            <w:tcBorders>
              <w:top w:val="nil"/>
              <w:left w:val="single" w:sz="4" w:space="0" w:color="auto"/>
              <w:bottom w:val="nil"/>
              <w:right w:val="nil"/>
            </w:tcBorders>
          </w:tcPr>
          <w:p w14:paraId="5D26DD48" w14:textId="77777777" w:rsidR="00596CD2" w:rsidRDefault="005E512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040D97" w14:textId="77777777" w:rsidR="00596CD2" w:rsidRDefault="005E512F">
            <w:pPr>
              <w:pStyle w:val="CRCoverPage"/>
              <w:spacing w:after="0"/>
              <w:jc w:val="center"/>
              <w:rPr>
                <w:b/>
                <w:caps/>
                <w:lang w:eastAsia="zh-CN"/>
              </w:rPr>
            </w:pPr>
            <w:r>
              <w:rPr>
                <w:b/>
                <w:caps/>
                <w:lang w:eastAsia="zh-CN"/>
              </w:rPr>
              <w:t>X</w:t>
            </w:r>
          </w:p>
        </w:tc>
        <w:tc>
          <w:tcPr>
            <w:tcW w:w="2126" w:type="dxa"/>
          </w:tcPr>
          <w:p w14:paraId="318A2C0E" w14:textId="77777777" w:rsidR="00596CD2" w:rsidRDefault="005E512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CC8D288" w14:textId="77777777" w:rsidR="00596CD2" w:rsidRDefault="005E512F">
            <w:pPr>
              <w:pStyle w:val="CRCoverPage"/>
              <w:spacing w:after="0"/>
              <w:jc w:val="center"/>
              <w:rPr>
                <w:b/>
                <w:caps/>
                <w:lang w:eastAsia="zh-CN"/>
              </w:rPr>
            </w:pPr>
            <w:r>
              <w:rPr>
                <w:b/>
                <w:caps/>
                <w:lang w:eastAsia="zh-CN"/>
              </w:rPr>
              <w:t>X</w:t>
            </w:r>
          </w:p>
        </w:tc>
        <w:tc>
          <w:tcPr>
            <w:tcW w:w="1418" w:type="dxa"/>
          </w:tcPr>
          <w:p w14:paraId="5F415CC8" w14:textId="77777777" w:rsidR="00596CD2" w:rsidRDefault="005E512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915964" w14:textId="77777777" w:rsidR="00596CD2" w:rsidRDefault="00596CD2">
            <w:pPr>
              <w:pStyle w:val="CRCoverPage"/>
              <w:spacing w:after="0"/>
              <w:jc w:val="center"/>
              <w:rPr>
                <w:b/>
                <w:bCs/>
                <w:caps/>
              </w:rPr>
            </w:pPr>
          </w:p>
        </w:tc>
      </w:tr>
    </w:tbl>
    <w:p w14:paraId="3481E056" w14:textId="77777777" w:rsidR="00596CD2" w:rsidRDefault="00596CD2">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96CD2" w14:paraId="02FB72DB" w14:textId="77777777">
        <w:tc>
          <w:tcPr>
            <w:tcW w:w="9640" w:type="dxa"/>
            <w:gridSpan w:val="11"/>
          </w:tcPr>
          <w:p w14:paraId="758824DF" w14:textId="77777777" w:rsidR="00596CD2" w:rsidRDefault="00596CD2">
            <w:pPr>
              <w:pStyle w:val="CRCoverPage"/>
              <w:spacing w:after="0"/>
              <w:rPr>
                <w:sz w:val="8"/>
                <w:szCs w:val="8"/>
              </w:rPr>
            </w:pPr>
          </w:p>
        </w:tc>
      </w:tr>
      <w:tr w:rsidR="00596CD2" w14:paraId="0B2BE8FF" w14:textId="77777777">
        <w:tc>
          <w:tcPr>
            <w:tcW w:w="1843" w:type="dxa"/>
            <w:tcBorders>
              <w:top w:val="single" w:sz="4" w:space="0" w:color="auto"/>
              <w:left w:val="single" w:sz="4" w:space="0" w:color="auto"/>
              <w:bottom w:val="nil"/>
              <w:right w:val="nil"/>
            </w:tcBorders>
          </w:tcPr>
          <w:p w14:paraId="0371E825" w14:textId="77777777" w:rsidR="00596CD2" w:rsidRDefault="005E512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3E389D7" w14:textId="77777777" w:rsidR="00596CD2" w:rsidRDefault="005E512F">
            <w:pPr>
              <w:pStyle w:val="CRCoverPage"/>
              <w:spacing w:after="0"/>
              <w:ind w:left="100"/>
              <w:rPr>
                <w:lang w:eastAsia="zh-CN"/>
              </w:rPr>
            </w:pPr>
            <w:r>
              <w:rPr>
                <w:lang w:eastAsia="zh-CN"/>
              </w:rPr>
              <w:t>Corrections to the MAC spec for R18 positioning</w:t>
            </w:r>
          </w:p>
        </w:tc>
      </w:tr>
      <w:tr w:rsidR="00596CD2" w14:paraId="707F0D75" w14:textId="77777777">
        <w:tc>
          <w:tcPr>
            <w:tcW w:w="1843" w:type="dxa"/>
            <w:tcBorders>
              <w:top w:val="nil"/>
              <w:left w:val="single" w:sz="4" w:space="0" w:color="auto"/>
              <w:bottom w:val="nil"/>
              <w:right w:val="nil"/>
            </w:tcBorders>
          </w:tcPr>
          <w:p w14:paraId="2E963868" w14:textId="77777777"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14:paraId="53FEC958" w14:textId="77777777" w:rsidR="00596CD2" w:rsidRDefault="00596CD2">
            <w:pPr>
              <w:pStyle w:val="CRCoverPage"/>
              <w:spacing w:after="0"/>
              <w:rPr>
                <w:sz w:val="8"/>
                <w:szCs w:val="8"/>
              </w:rPr>
            </w:pPr>
          </w:p>
        </w:tc>
      </w:tr>
      <w:tr w:rsidR="00596CD2" w14:paraId="797999FD" w14:textId="77777777">
        <w:tc>
          <w:tcPr>
            <w:tcW w:w="1843" w:type="dxa"/>
            <w:tcBorders>
              <w:top w:val="nil"/>
              <w:left w:val="single" w:sz="4" w:space="0" w:color="auto"/>
              <w:bottom w:val="nil"/>
              <w:right w:val="nil"/>
            </w:tcBorders>
          </w:tcPr>
          <w:p w14:paraId="55342F33" w14:textId="77777777" w:rsidR="00596CD2" w:rsidRDefault="005E512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E038E5E" w14:textId="77777777" w:rsidR="00596CD2" w:rsidRDefault="005E512F">
            <w:pPr>
              <w:pStyle w:val="CRCoverPage"/>
              <w:spacing w:after="0"/>
              <w:ind w:left="100"/>
              <w:rPr>
                <w:lang w:eastAsia="zh-CN"/>
              </w:rPr>
            </w:pPr>
            <w:r>
              <w:rPr>
                <w:lang w:eastAsia="zh-CN"/>
              </w:rPr>
              <w:t>Huawei, HiSilicon</w:t>
            </w:r>
          </w:p>
        </w:tc>
      </w:tr>
      <w:tr w:rsidR="00596CD2" w14:paraId="625C078D" w14:textId="77777777">
        <w:tc>
          <w:tcPr>
            <w:tcW w:w="1843" w:type="dxa"/>
            <w:tcBorders>
              <w:top w:val="nil"/>
              <w:left w:val="single" w:sz="4" w:space="0" w:color="auto"/>
              <w:bottom w:val="nil"/>
              <w:right w:val="nil"/>
            </w:tcBorders>
          </w:tcPr>
          <w:p w14:paraId="49158A0D" w14:textId="77777777" w:rsidR="00596CD2" w:rsidRDefault="005E512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5A5DFA66" w14:textId="77777777" w:rsidR="00596CD2" w:rsidRDefault="005E512F">
            <w:pPr>
              <w:pStyle w:val="CRCoverPage"/>
              <w:spacing w:after="0"/>
              <w:ind w:left="100"/>
            </w:pPr>
            <w:r>
              <w:t>R2</w:t>
            </w:r>
          </w:p>
        </w:tc>
      </w:tr>
      <w:tr w:rsidR="00596CD2" w14:paraId="6344EEB6" w14:textId="77777777">
        <w:tc>
          <w:tcPr>
            <w:tcW w:w="1843" w:type="dxa"/>
            <w:tcBorders>
              <w:top w:val="nil"/>
              <w:left w:val="single" w:sz="4" w:space="0" w:color="auto"/>
              <w:bottom w:val="nil"/>
              <w:right w:val="nil"/>
            </w:tcBorders>
          </w:tcPr>
          <w:p w14:paraId="7F9A86A8" w14:textId="77777777" w:rsidR="00596CD2" w:rsidRDefault="00596CD2">
            <w:pPr>
              <w:pStyle w:val="CRCoverPage"/>
              <w:spacing w:after="0"/>
              <w:rPr>
                <w:b/>
                <w:i/>
                <w:sz w:val="8"/>
                <w:szCs w:val="8"/>
              </w:rPr>
            </w:pPr>
          </w:p>
        </w:tc>
        <w:tc>
          <w:tcPr>
            <w:tcW w:w="7797" w:type="dxa"/>
            <w:gridSpan w:val="10"/>
            <w:tcBorders>
              <w:top w:val="nil"/>
              <w:left w:val="nil"/>
              <w:bottom w:val="nil"/>
              <w:right w:val="single" w:sz="4" w:space="0" w:color="auto"/>
            </w:tcBorders>
          </w:tcPr>
          <w:p w14:paraId="662CE473" w14:textId="77777777" w:rsidR="00596CD2" w:rsidRDefault="00596CD2">
            <w:pPr>
              <w:pStyle w:val="CRCoverPage"/>
              <w:spacing w:after="0"/>
              <w:rPr>
                <w:sz w:val="8"/>
                <w:szCs w:val="8"/>
              </w:rPr>
            </w:pPr>
          </w:p>
        </w:tc>
      </w:tr>
      <w:tr w:rsidR="00596CD2" w14:paraId="53FA231F" w14:textId="77777777">
        <w:tc>
          <w:tcPr>
            <w:tcW w:w="1843" w:type="dxa"/>
            <w:tcBorders>
              <w:top w:val="nil"/>
              <w:left w:val="single" w:sz="4" w:space="0" w:color="auto"/>
              <w:bottom w:val="nil"/>
              <w:right w:val="nil"/>
            </w:tcBorders>
          </w:tcPr>
          <w:p w14:paraId="66869B46" w14:textId="77777777" w:rsidR="00596CD2" w:rsidRDefault="005E512F">
            <w:pPr>
              <w:pStyle w:val="CRCoverPage"/>
              <w:tabs>
                <w:tab w:val="right" w:pos="1759"/>
              </w:tabs>
              <w:spacing w:after="0"/>
              <w:rPr>
                <w:b/>
                <w:i/>
              </w:rPr>
            </w:pPr>
            <w:r>
              <w:rPr>
                <w:b/>
                <w:i/>
              </w:rPr>
              <w:t>Work item code:</w:t>
            </w:r>
          </w:p>
        </w:tc>
        <w:tc>
          <w:tcPr>
            <w:tcW w:w="3686" w:type="dxa"/>
            <w:gridSpan w:val="5"/>
            <w:shd w:val="pct30" w:color="FFFF00" w:fill="auto"/>
          </w:tcPr>
          <w:p w14:paraId="54FFC07E" w14:textId="77777777" w:rsidR="00596CD2" w:rsidRDefault="005E512F">
            <w:pPr>
              <w:pStyle w:val="CRCoverPage"/>
              <w:spacing w:after="0"/>
              <w:ind w:left="100"/>
              <w:rPr>
                <w:lang w:eastAsia="zh-CN"/>
              </w:rPr>
            </w:pPr>
            <w:r>
              <w:t>NR_pos_</w:t>
            </w:r>
            <w:commentRangeStart w:id="2"/>
            <w:r>
              <w:t>enh2</w:t>
            </w:r>
            <w:commentRangeEnd w:id="2"/>
            <w:r w:rsidR="00164022">
              <w:rPr>
                <w:rStyle w:val="af9"/>
                <w:rFonts w:ascii="Times New Roman" w:eastAsia="Times New Roman" w:hAnsi="Times New Roman" w:cs="Times New Roman"/>
                <w:lang w:eastAsia="ja-JP"/>
              </w:rPr>
              <w:commentReference w:id="2"/>
            </w:r>
          </w:p>
        </w:tc>
        <w:tc>
          <w:tcPr>
            <w:tcW w:w="567" w:type="dxa"/>
          </w:tcPr>
          <w:p w14:paraId="72888979" w14:textId="77777777" w:rsidR="00596CD2" w:rsidRDefault="00596CD2">
            <w:pPr>
              <w:pStyle w:val="CRCoverPage"/>
              <w:spacing w:after="0"/>
              <w:ind w:right="100"/>
            </w:pPr>
          </w:p>
        </w:tc>
        <w:tc>
          <w:tcPr>
            <w:tcW w:w="1417" w:type="dxa"/>
            <w:gridSpan w:val="3"/>
          </w:tcPr>
          <w:p w14:paraId="7B0ECFC7" w14:textId="77777777" w:rsidR="00596CD2" w:rsidRDefault="005E512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24609FF" w14:textId="77777777" w:rsidR="00596CD2" w:rsidRDefault="005E512F">
            <w:pPr>
              <w:pStyle w:val="CRCoverPage"/>
              <w:spacing w:after="0"/>
              <w:ind w:left="100"/>
            </w:pPr>
            <w:r>
              <w:t>2024-03-06</w:t>
            </w:r>
          </w:p>
        </w:tc>
      </w:tr>
      <w:tr w:rsidR="00596CD2" w14:paraId="41845FA5" w14:textId="77777777">
        <w:tc>
          <w:tcPr>
            <w:tcW w:w="1843" w:type="dxa"/>
            <w:tcBorders>
              <w:top w:val="nil"/>
              <w:left w:val="single" w:sz="4" w:space="0" w:color="auto"/>
              <w:bottom w:val="nil"/>
              <w:right w:val="nil"/>
            </w:tcBorders>
          </w:tcPr>
          <w:p w14:paraId="3E2251E7" w14:textId="77777777" w:rsidR="00596CD2" w:rsidRDefault="00596CD2">
            <w:pPr>
              <w:pStyle w:val="CRCoverPage"/>
              <w:spacing w:after="0"/>
              <w:rPr>
                <w:b/>
                <w:i/>
                <w:sz w:val="8"/>
                <w:szCs w:val="8"/>
              </w:rPr>
            </w:pPr>
          </w:p>
        </w:tc>
        <w:tc>
          <w:tcPr>
            <w:tcW w:w="1986" w:type="dxa"/>
            <w:gridSpan w:val="4"/>
          </w:tcPr>
          <w:p w14:paraId="45ACDC24" w14:textId="77777777" w:rsidR="00596CD2" w:rsidRDefault="00596CD2">
            <w:pPr>
              <w:pStyle w:val="CRCoverPage"/>
              <w:spacing w:after="0"/>
              <w:rPr>
                <w:sz w:val="8"/>
                <w:szCs w:val="8"/>
              </w:rPr>
            </w:pPr>
          </w:p>
        </w:tc>
        <w:tc>
          <w:tcPr>
            <w:tcW w:w="2267" w:type="dxa"/>
            <w:gridSpan w:val="2"/>
          </w:tcPr>
          <w:p w14:paraId="13862706" w14:textId="77777777" w:rsidR="00596CD2" w:rsidRDefault="00596CD2">
            <w:pPr>
              <w:pStyle w:val="CRCoverPage"/>
              <w:spacing w:after="0"/>
              <w:rPr>
                <w:sz w:val="8"/>
                <w:szCs w:val="8"/>
              </w:rPr>
            </w:pPr>
          </w:p>
        </w:tc>
        <w:tc>
          <w:tcPr>
            <w:tcW w:w="1417" w:type="dxa"/>
            <w:gridSpan w:val="3"/>
          </w:tcPr>
          <w:p w14:paraId="1C93D1C5" w14:textId="77777777" w:rsidR="00596CD2" w:rsidRDefault="00596CD2">
            <w:pPr>
              <w:pStyle w:val="CRCoverPage"/>
              <w:spacing w:after="0"/>
              <w:rPr>
                <w:sz w:val="8"/>
                <w:szCs w:val="8"/>
              </w:rPr>
            </w:pPr>
          </w:p>
        </w:tc>
        <w:tc>
          <w:tcPr>
            <w:tcW w:w="2127" w:type="dxa"/>
            <w:tcBorders>
              <w:top w:val="nil"/>
              <w:left w:val="nil"/>
              <w:bottom w:val="nil"/>
              <w:right w:val="single" w:sz="4" w:space="0" w:color="auto"/>
            </w:tcBorders>
          </w:tcPr>
          <w:p w14:paraId="6DE33C12" w14:textId="77777777" w:rsidR="00596CD2" w:rsidRDefault="00596CD2">
            <w:pPr>
              <w:pStyle w:val="CRCoverPage"/>
              <w:spacing w:after="0"/>
              <w:rPr>
                <w:sz w:val="8"/>
                <w:szCs w:val="8"/>
              </w:rPr>
            </w:pPr>
          </w:p>
        </w:tc>
      </w:tr>
      <w:tr w:rsidR="00596CD2" w14:paraId="72D048B3" w14:textId="77777777">
        <w:trPr>
          <w:cantSplit/>
        </w:trPr>
        <w:tc>
          <w:tcPr>
            <w:tcW w:w="1843" w:type="dxa"/>
            <w:tcBorders>
              <w:top w:val="nil"/>
              <w:left w:val="single" w:sz="4" w:space="0" w:color="auto"/>
              <w:bottom w:val="nil"/>
              <w:right w:val="nil"/>
            </w:tcBorders>
          </w:tcPr>
          <w:p w14:paraId="0E56265E" w14:textId="77777777" w:rsidR="00596CD2" w:rsidRDefault="005E512F">
            <w:pPr>
              <w:pStyle w:val="CRCoverPage"/>
              <w:tabs>
                <w:tab w:val="right" w:pos="1759"/>
              </w:tabs>
              <w:spacing w:after="0"/>
              <w:rPr>
                <w:b/>
                <w:i/>
              </w:rPr>
            </w:pPr>
            <w:r>
              <w:rPr>
                <w:b/>
                <w:i/>
              </w:rPr>
              <w:t>Category:</w:t>
            </w:r>
          </w:p>
        </w:tc>
        <w:tc>
          <w:tcPr>
            <w:tcW w:w="851" w:type="dxa"/>
            <w:shd w:val="pct30" w:color="FFFF00" w:fill="auto"/>
          </w:tcPr>
          <w:p w14:paraId="1A0AAD6E" w14:textId="77777777" w:rsidR="00596CD2" w:rsidRDefault="005E512F">
            <w:pPr>
              <w:pStyle w:val="CRCoverPage"/>
              <w:spacing w:after="0"/>
              <w:ind w:left="100" w:right="-609"/>
              <w:rPr>
                <w:b/>
              </w:rPr>
            </w:pPr>
            <w:r>
              <w:t>F</w:t>
            </w:r>
          </w:p>
        </w:tc>
        <w:tc>
          <w:tcPr>
            <w:tcW w:w="3402" w:type="dxa"/>
            <w:gridSpan w:val="5"/>
          </w:tcPr>
          <w:p w14:paraId="26AC212A" w14:textId="77777777" w:rsidR="00596CD2" w:rsidRDefault="00596CD2">
            <w:pPr>
              <w:pStyle w:val="CRCoverPage"/>
              <w:spacing w:after="0"/>
            </w:pPr>
          </w:p>
        </w:tc>
        <w:tc>
          <w:tcPr>
            <w:tcW w:w="1417" w:type="dxa"/>
            <w:gridSpan w:val="3"/>
          </w:tcPr>
          <w:p w14:paraId="348117AF" w14:textId="77777777" w:rsidR="00596CD2" w:rsidRDefault="005E512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57765CBB" w14:textId="77777777" w:rsidR="00596CD2" w:rsidRDefault="005E512F">
            <w:pPr>
              <w:pStyle w:val="CRCoverPage"/>
              <w:spacing w:after="0"/>
              <w:ind w:left="100"/>
            </w:pPr>
            <w:r>
              <w:t>Rel-18</w:t>
            </w:r>
          </w:p>
        </w:tc>
      </w:tr>
      <w:tr w:rsidR="00596CD2" w14:paraId="515727D8" w14:textId="77777777">
        <w:tc>
          <w:tcPr>
            <w:tcW w:w="1843" w:type="dxa"/>
            <w:tcBorders>
              <w:top w:val="nil"/>
              <w:left w:val="single" w:sz="4" w:space="0" w:color="auto"/>
              <w:bottom w:val="single" w:sz="4" w:space="0" w:color="auto"/>
              <w:right w:val="nil"/>
            </w:tcBorders>
          </w:tcPr>
          <w:p w14:paraId="3B81E1E8" w14:textId="77777777" w:rsidR="00596CD2" w:rsidRDefault="00596CD2">
            <w:pPr>
              <w:pStyle w:val="CRCoverPage"/>
              <w:spacing w:after="0"/>
              <w:rPr>
                <w:b/>
                <w:i/>
              </w:rPr>
            </w:pPr>
          </w:p>
        </w:tc>
        <w:tc>
          <w:tcPr>
            <w:tcW w:w="4677" w:type="dxa"/>
            <w:gridSpan w:val="8"/>
            <w:tcBorders>
              <w:top w:val="nil"/>
              <w:left w:val="nil"/>
              <w:bottom w:val="single" w:sz="4" w:space="0" w:color="auto"/>
              <w:right w:val="nil"/>
            </w:tcBorders>
          </w:tcPr>
          <w:p w14:paraId="00C443E6" w14:textId="77777777" w:rsidR="00596CD2" w:rsidRDefault="005E512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6D6E07" w14:textId="77777777" w:rsidR="00596CD2" w:rsidRDefault="005E512F">
            <w:pPr>
              <w:pStyle w:val="CRCoverPage"/>
            </w:pPr>
            <w:r>
              <w:rPr>
                <w:sz w:val="18"/>
              </w:rPr>
              <w:t>Detailed explanations of the above categories can</w:t>
            </w:r>
            <w:r>
              <w:rPr>
                <w:sz w:val="18"/>
              </w:rPr>
              <w:br/>
              <w:t xml:space="preserve">be found in 3GPP </w:t>
            </w:r>
            <w:hyperlink r:id="rId14" w:history="1">
              <w:r>
                <w:rPr>
                  <w:rStyle w:val="af8"/>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7522C11B" w14:textId="77777777" w:rsidR="00596CD2" w:rsidRDefault="005E512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96CD2" w14:paraId="3D86C198" w14:textId="77777777">
        <w:tc>
          <w:tcPr>
            <w:tcW w:w="1843" w:type="dxa"/>
          </w:tcPr>
          <w:p w14:paraId="17A06DCD" w14:textId="77777777" w:rsidR="00596CD2" w:rsidRDefault="00596CD2">
            <w:pPr>
              <w:pStyle w:val="CRCoverPage"/>
              <w:spacing w:after="0"/>
              <w:rPr>
                <w:b/>
                <w:i/>
                <w:sz w:val="8"/>
                <w:szCs w:val="8"/>
              </w:rPr>
            </w:pPr>
          </w:p>
        </w:tc>
        <w:tc>
          <w:tcPr>
            <w:tcW w:w="7797" w:type="dxa"/>
            <w:gridSpan w:val="10"/>
          </w:tcPr>
          <w:p w14:paraId="00A10D45" w14:textId="77777777" w:rsidR="00596CD2" w:rsidRDefault="00596CD2">
            <w:pPr>
              <w:pStyle w:val="CRCoverPage"/>
              <w:spacing w:after="0"/>
              <w:rPr>
                <w:sz w:val="8"/>
                <w:szCs w:val="8"/>
              </w:rPr>
            </w:pPr>
          </w:p>
        </w:tc>
      </w:tr>
      <w:tr w:rsidR="00596CD2" w14:paraId="0EB4E68C" w14:textId="77777777">
        <w:tc>
          <w:tcPr>
            <w:tcW w:w="2694" w:type="dxa"/>
            <w:gridSpan w:val="2"/>
            <w:tcBorders>
              <w:top w:val="single" w:sz="4" w:space="0" w:color="auto"/>
              <w:left w:val="single" w:sz="4" w:space="0" w:color="auto"/>
              <w:bottom w:val="nil"/>
              <w:right w:val="nil"/>
            </w:tcBorders>
          </w:tcPr>
          <w:p w14:paraId="75BDC087" w14:textId="77777777" w:rsidR="00596CD2" w:rsidRDefault="005E512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B8FFE52" w14:textId="77777777" w:rsidR="00596CD2" w:rsidRDefault="005E512F">
            <w:pPr>
              <w:pStyle w:val="CRCoverPage"/>
              <w:spacing w:after="0"/>
              <w:ind w:left="100"/>
              <w:rPr>
                <w:lang w:eastAsia="zh-CN"/>
              </w:rPr>
            </w:pPr>
            <w:r>
              <w:rPr>
                <w:lang w:eastAsia="zh-CN"/>
              </w:rPr>
              <w:t>Rapp changes for R18 positioning</w:t>
            </w:r>
          </w:p>
          <w:p w14:paraId="2E1C4C42" w14:textId="77777777" w:rsidR="00596CD2" w:rsidRDefault="005E512F">
            <w:pPr>
              <w:pStyle w:val="CRCoverPage"/>
              <w:spacing w:after="0"/>
              <w:ind w:left="100"/>
              <w:rPr>
                <w:rFonts w:eastAsia="Times New Roman"/>
                <w:lang w:val="fr-FR" w:eastAsia="fr-FR"/>
              </w:rPr>
            </w:pPr>
            <w:r>
              <w:rPr>
                <w:lang w:eastAsia="zh-CN"/>
              </w:rPr>
              <w:t xml:space="preserve">1/ </w:t>
            </w:r>
            <w:r>
              <w:rPr>
                <w:rFonts w:eastAsia="Times New Roman"/>
                <w:lang w:val="fr-FR" w:eastAsia="fr-FR"/>
              </w:rPr>
              <w:t>5.22.1.3.1b does not exist, so it is removed from section 5.4.4</w:t>
            </w:r>
          </w:p>
          <w:p w14:paraId="0EA649DC" w14:textId="77777777" w:rsidR="00596CD2" w:rsidRDefault="005E512F">
            <w:pPr>
              <w:pStyle w:val="CRCoverPage"/>
              <w:spacing w:after="0"/>
              <w:ind w:left="100"/>
              <w:rPr>
                <w:rFonts w:eastAsiaTheme="minorEastAsia"/>
                <w:lang w:val="fr-FR" w:eastAsia="zh-CN"/>
              </w:rPr>
            </w:pPr>
            <w:r>
              <w:rPr>
                <w:lang w:val="fr-FR" w:eastAsia="zh-CN"/>
              </w:rPr>
              <w:t>2/ select of any resource pool for SL-PRS is missing for single PRS transmission</w:t>
            </w:r>
          </w:p>
          <w:p w14:paraId="1C6C3426" w14:textId="77777777" w:rsidR="00596CD2" w:rsidRDefault="005E512F">
            <w:pPr>
              <w:pStyle w:val="CRCoverPage"/>
              <w:spacing w:after="0"/>
              <w:ind w:left="100"/>
              <w:rPr>
                <w:lang w:val="fr-FR" w:eastAsia="zh-CN"/>
              </w:rPr>
            </w:pPr>
            <w:r>
              <w:rPr>
                <w:lang w:val="fr-FR" w:eastAsia="zh-CN"/>
              </w:rPr>
              <w:t>3/ Change : to ; or</w:t>
            </w:r>
          </w:p>
          <w:p w14:paraId="7E194442" w14:textId="77777777" w:rsidR="00596CD2" w:rsidRDefault="005E512F">
            <w:pPr>
              <w:pStyle w:val="CRCoverPage"/>
              <w:spacing w:after="0"/>
              <w:ind w:left="100"/>
              <w:rPr>
                <w:lang w:val="fr-FR" w:eastAsia="zh-CN"/>
              </w:rPr>
            </w:pPr>
            <w:r>
              <w:rPr>
                <w:lang w:val="fr-FR" w:eastAsia="zh-CN"/>
              </w:rPr>
              <w:t>4/ redundant ‘transmission’ in SL-PRS transmisison</w:t>
            </w:r>
          </w:p>
          <w:p w14:paraId="2A5C897F" w14:textId="77777777" w:rsidR="00596CD2" w:rsidRDefault="005E512F">
            <w:pPr>
              <w:pStyle w:val="CRCoverPage"/>
              <w:spacing w:after="0"/>
              <w:ind w:left="100"/>
              <w:rPr>
                <w:lang w:val="fr-FR" w:eastAsia="zh-CN"/>
              </w:rPr>
            </w:pPr>
            <w:r>
              <w:rPr>
                <w:lang w:val="fr-FR" w:eastAsia="zh-CN"/>
              </w:rPr>
              <w:t>5/ SL-PRS request MAC CE is mapped to one or zero SR configuration</w:t>
            </w:r>
          </w:p>
          <w:p w14:paraId="3B1387CE" w14:textId="77777777" w:rsidR="00596CD2" w:rsidRDefault="005E512F">
            <w:pPr>
              <w:pStyle w:val="CRCoverPage"/>
              <w:spacing w:after="0"/>
              <w:ind w:left="100"/>
              <w:rPr>
                <w:lang w:val="fr-FR" w:eastAsia="zh-CN"/>
              </w:rPr>
            </w:pPr>
            <w:r>
              <w:rPr>
                <w:lang w:val="fr-FR" w:eastAsia="zh-CN"/>
              </w:rPr>
              <w:t>6/ wrong indentation in section 5.22.1.1</w:t>
            </w:r>
          </w:p>
          <w:p w14:paraId="774DCC4A" w14:textId="77777777" w:rsidR="00596CD2" w:rsidRDefault="005E512F">
            <w:pPr>
              <w:pStyle w:val="CRCoverPage"/>
              <w:spacing w:after="0"/>
              <w:ind w:left="100"/>
              <w:rPr>
                <w:lang w:val="fr-FR" w:eastAsia="zh-CN"/>
              </w:rPr>
            </w:pPr>
            <w:r>
              <w:rPr>
                <w:lang w:val="fr-FR" w:eastAsia="zh-CN"/>
              </w:rPr>
              <w:t xml:space="preserve">7/ LS from RAN4 in R4-2321464 has concluded that the reference signal for determining the current RSRP for TA validation shall be the SSB of the currently campped cell. This agreement should be reflected in section </w:t>
            </w:r>
          </w:p>
          <w:p w14:paraId="7EA326A5" w14:textId="77777777" w:rsidR="00596CD2" w:rsidRDefault="005E512F">
            <w:pPr>
              <w:pStyle w:val="CRCoverPage"/>
              <w:spacing w:after="0"/>
              <w:ind w:left="100"/>
              <w:rPr>
                <w:lang w:val="fr-FR" w:eastAsia="zh-CN"/>
              </w:rPr>
            </w:pPr>
            <w:r>
              <w:rPr>
                <w:lang w:val="fr-FR" w:eastAsia="zh-CN"/>
              </w:rPr>
              <w:t>8/ Add the correct RRC field name for 12bit/24bit configuration for source ID</w:t>
            </w:r>
          </w:p>
          <w:p w14:paraId="540E7A35" w14:textId="77777777" w:rsidR="00596CD2" w:rsidRDefault="005E512F">
            <w:pPr>
              <w:pStyle w:val="CRCoverPage"/>
              <w:spacing w:after="0"/>
              <w:ind w:left="100"/>
              <w:rPr>
                <w:lang w:val="fr-FR" w:eastAsia="zh-CN"/>
              </w:rPr>
            </w:pPr>
            <w:r>
              <w:rPr>
                <w:lang w:val="fr-FR" w:eastAsia="zh-CN"/>
              </w:rPr>
              <w:t>9/ Change the correct RRC field name for the time alignment timer for SRS with validity area</w:t>
            </w:r>
          </w:p>
          <w:p w14:paraId="4A731D3E" w14:textId="77777777" w:rsidR="00596CD2" w:rsidRDefault="005E512F">
            <w:pPr>
              <w:pStyle w:val="CRCoverPage"/>
              <w:spacing w:after="0"/>
              <w:ind w:left="100"/>
              <w:rPr>
                <w:rFonts w:eastAsia="DengXian"/>
                <w:lang w:val="fr-FR" w:eastAsia="zh-CN"/>
              </w:rPr>
            </w:pPr>
            <w:r>
              <w:rPr>
                <w:rFonts w:eastAsia="DengXian" w:hint="eastAsia"/>
                <w:lang w:val="fr-FR" w:eastAsia="zh-CN"/>
              </w:rPr>
              <w:t>=</w:t>
            </w:r>
            <w:r>
              <w:rPr>
                <w:rFonts w:eastAsia="DengXian"/>
                <w:lang w:val="fr-FR" w:eastAsia="zh-CN"/>
              </w:rPr>
              <w:t>===================UPDATE after RAN2#125=================</w:t>
            </w:r>
          </w:p>
          <w:p w14:paraId="3D35B322" w14:textId="77777777" w:rsidR="00596CD2" w:rsidRDefault="005E512F">
            <w:pPr>
              <w:pStyle w:val="CRCoverPage"/>
              <w:spacing w:after="0"/>
              <w:ind w:left="100"/>
              <w:rPr>
                <w:rFonts w:eastAsia="DengXian"/>
                <w:lang w:val="fr-FR" w:eastAsia="zh-CN"/>
              </w:rPr>
            </w:pPr>
            <w:r>
              <w:rPr>
                <w:rFonts w:eastAsia="DengXian" w:hint="eastAsia"/>
                <w:lang w:val="fr-FR" w:eastAsia="zh-CN"/>
              </w:rPr>
              <w:t>D</w:t>
            </w:r>
            <w:r>
              <w:rPr>
                <w:rFonts w:eastAsia="DengXian"/>
                <w:lang w:val="fr-FR" w:eastAsia="zh-CN"/>
              </w:rPr>
              <w:t>uring RAN2#125, the following agreements have been reached regarding the discussion of MAC spec and the ones with spec impacts have been highlighted in green below</w:t>
            </w:r>
          </w:p>
          <w:p w14:paraId="5025F080" w14:textId="77777777" w:rsidR="00596CD2" w:rsidRDefault="005E512F">
            <w:pPr>
              <w:pStyle w:val="Doc-text2"/>
              <w:numPr>
                <w:ilvl w:val="0"/>
                <w:numId w:val="1"/>
              </w:numPr>
              <w:rPr>
                <w:rFonts w:eastAsia="DengXian"/>
                <w:lang w:eastAsia="zh-CN"/>
              </w:rPr>
            </w:pPr>
            <w:r>
              <w:rPr>
                <w:rFonts w:eastAsia="DengXian"/>
                <w:lang w:eastAsia="zh-CN"/>
              </w:rPr>
              <w:t>Multiple/single SL-PRS transmission can be triggered by the UE’s own higher layer.</w:t>
            </w:r>
          </w:p>
          <w:p w14:paraId="5A882D79"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Capture in the NOTE of the MAC spec that SL-PRS delay budget is provided by higher layer of the UE.</w:t>
            </w:r>
          </w:p>
          <w:p w14:paraId="35456608" w14:textId="77777777" w:rsidR="00596CD2" w:rsidRDefault="005E512F">
            <w:pPr>
              <w:pStyle w:val="Doc-text2"/>
              <w:numPr>
                <w:ilvl w:val="0"/>
                <w:numId w:val="1"/>
              </w:numPr>
              <w:rPr>
                <w:rFonts w:eastAsia="DengXian"/>
                <w:lang w:eastAsia="zh-CN"/>
              </w:rPr>
            </w:pPr>
            <w:r>
              <w:rPr>
                <w:rFonts w:eastAsia="DengXian"/>
                <w:lang w:eastAsia="zh-CN"/>
              </w:rPr>
              <w:t>LS to RAN1/RAN4 for questions related to the MAC.</w:t>
            </w:r>
          </w:p>
          <w:p w14:paraId="42680A09" w14:textId="77777777" w:rsidR="00596CD2" w:rsidRDefault="005E512F">
            <w:pPr>
              <w:pStyle w:val="Doc-text2"/>
              <w:numPr>
                <w:ilvl w:val="0"/>
                <w:numId w:val="1"/>
              </w:numPr>
              <w:rPr>
                <w:rFonts w:eastAsia="DengXian"/>
                <w:lang w:eastAsia="zh-CN"/>
              </w:rPr>
            </w:pPr>
            <w:r>
              <w:rPr>
                <w:rFonts w:eastAsia="DengXian"/>
                <w:lang w:eastAsia="zh-CN"/>
              </w:rPr>
              <w:t>Ask RAN1 whether a new RRC parameter is needed to configure the minimum time gap between last symbol of SL PRS and the start of the first symbol of the PSFCH reception that is associated with the PSSCH transmission on SL-PRS shared resource pool.</w:t>
            </w:r>
          </w:p>
          <w:p w14:paraId="2C55DFE6"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For resource allocation scheme 2, SL-PRS resource ID selection is determined by the UE’s implementation, applicable for initial transmission and retransmission.</w:t>
            </w:r>
          </w:p>
          <w:p w14:paraId="757B5238" w14:textId="77777777" w:rsidR="00596CD2" w:rsidRDefault="005E512F">
            <w:pPr>
              <w:pStyle w:val="Doc-text2"/>
              <w:numPr>
                <w:ilvl w:val="0"/>
                <w:numId w:val="1"/>
              </w:numPr>
              <w:rPr>
                <w:rFonts w:eastAsia="DengXian"/>
                <w:lang w:eastAsia="zh-CN"/>
              </w:rPr>
            </w:pPr>
            <w:r>
              <w:rPr>
                <w:rFonts w:eastAsia="DengXian"/>
                <w:lang w:eastAsia="zh-CN"/>
              </w:rPr>
              <w:t xml:space="preserve">R17 RSRP-based TA validation for positioning SRS </w:t>
            </w:r>
            <w:r>
              <w:rPr>
                <w:rFonts w:eastAsia="DengXian"/>
                <w:lang w:eastAsia="zh-CN"/>
              </w:rPr>
              <w:lastRenderedPageBreak/>
              <w:t>transmission in RRC_INACTIVE can be reused for positioning SRS bandwidth aggregation in RRC_INACTIVE. Check with RAN1 and RAN4 in the LS.</w:t>
            </w:r>
          </w:p>
          <w:p w14:paraId="170E1C1E" w14:textId="77777777" w:rsidR="00596CD2" w:rsidRDefault="005E512F">
            <w:pPr>
              <w:pStyle w:val="Doc-text2"/>
              <w:numPr>
                <w:ilvl w:val="0"/>
                <w:numId w:val="1"/>
              </w:numPr>
              <w:rPr>
                <w:rFonts w:eastAsia="DengXian"/>
                <w:lang w:eastAsia="zh-CN"/>
              </w:rPr>
            </w:pPr>
            <w:r>
              <w:rPr>
                <w:rFonts w:eastAsia="DengXian"/>
                <w:lang w:eastAsia="zh-CN"/>
              </w:rPr>
              <w:t>RAN2 understand that different carriers in SRS bandwidth aggregation belong to the same TAG, for both RRC_CONNECTED and RRC_INACTIVE. No spec change is needed.  Check with RAN1 and RAN4 in the LS.</w:t>
            </w:r>
          </w:p>
          <w:p w14:paraId="1359626C" w14:textId="77777777" w:rsidR="00596CD2" w:rsidRDefault="005E512F">
            <w:pPr>
              <w:pStyle w:val="Doc-text2"/>
              <w:numPr>
                <w:ilvl w:val="0"/>
                <w:numId w:val="1"/>
              </w:numPr>
              <w:rPr>
                <w:rFonts w:eastAsia="DengXian"/>
                <w:lang w:eastAsia="zh-CN"/>
              </w:rPr>
            </w:pPr>
            <w:r>
              <w:rPr>
                <w:rFonts w:eastAsia="DengXian"/>
                <w:lang w:eastAsia="zh-CN"/>
              </w:rPr>
              <w:t>SL-PRS resource request MAC CE’s priority in LCP is lower than SL-BSR MAC CE but higher than MAC CE for IAB-MT Recommended Beam Indication.</w:t>
            </w:r>
          </w:p>
          <w:p w14:paraId="67219390" w14:textId="77777777" w:rsidR="00596CD2" w:rsidRDefault="005E512F">
            <w:pPr>
              <w:pStyle w:val="Doc-text2"/>
              <w:numPr>
                <w:ilvl w:val="0"/>
                <w:numId w:val="1"/>
              </w:numPr>
              <w:rPr>
                <w:rFonts w:eastAsia="DengXian"/>
                <w:highlight w:val="green"/>
                <w:lang w:eastAsia="zh-CN"/>
              </w:rPr>
            </w:pPr>
            <w:commentRangeStart w:id="3"/>
            <w:r>
              <w:rPr>
                <w:rFonts w:eastAsia="DengXian"/>
                <w:highlight w:val="green"/>
                <w:lang w:eastAsia="zh-CN"/>
              </w:rPr>
              <w:t>For activation/deactivation of SP positioning SRS with multiple carrier indications, design a new MAC CE for activation/deactivation of SP positioning SRS across multiple carriers.</w:t>
            </w:r>
            <w:commentRangeEnd w:id="3"/>
            <w:r w:rsidR="00BB1500">
              <w:rPr>
                <w:rStyle w:val="af9"/>
                <w:rFonts w:ascii="Times New Roman" w:eastAsia="Times New Roman" w:hAnsi="Times New Roman" w:cs="Times New Roman"/>
              </w:rPr>
              <w:commentReference w:id="3"/>
            </w:r>
          </w:p>
          <w:p w14:paraId="0E26DC59"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SL MAC entity cancels the triggered SL-PRS resource request upon upper layer indication of SL MAC reset.</w:t>
            </w:r>
          </w:p>
          <w:p w14:paraId="03DFFE6E"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Include the SL-PRS bandwidth in the SL-PRS resource request MAC CE for aperiodic SL-PRS transmission and RRC UAI message for periodic SL-PRS transmission.</w:t>
            </w:r>
          </w:p>
          <w:p w14:paraId="43306900" w14:textId="77777777" w:rsidR="00596CD2" w:rsidRDefault="005E512F">
            <w:pPr>
              <w:pStyle w:val="Doc-text2"/>
              <w:numPr>
                <w:ilvl w:val="0"/>
                <w:numId w:val="1"/>
              </w:numPr>
              <w:rPr>
                <w:rFonts w:eastAsia="DengXian"/>
                <w:lang w:eastAsia="zh-CN"/>
              </w:rPr>
            </w:pPr>
            <w:r>
              <w:rPr>
                <w:rFonts w:eastAsia="DengXian"/>
                <w:lang w:eastAsia="zh-CN"/>
              </w:rPr>
              <w:t>Bandwidth, delay budget, and priority are provided to the SL-PRS Tx UE in SLPP signalling.  FFS periodicity.</w:t>
            </w:r>
          </w:p>
          <w:p w14:paraId="3338F0D4" w14:textId="77777777" w:rsidR="00596CD2" w:rsidRDefault="005E512F">
            <w:pPr>
              <w:pStyle w:val="Doc-text2"/>
              <w:numPr>
                <w:ilvl w:val="0"/>
                <w:numId w:val="1"/>
              </w:numPr>
              <w:rPr>
                <w:rFonts w:eastAsia="DengXian"/>
                <w:lang w:eastAsia="zh-CN"/>
              </w:rPr>
            </w:pPr>
            <w:r>
              <w:rPr>
                <w:rFonts w:eastAsia="DengXian"/>
                <w:lang w:eastAsia="zh-CN"/>
              </w:rPr>
              <w:t>RAN2 will not specify anything in this release for SL-PRS bandwidth indication from LMF to gNB.</w:t>
            </w:r>
          </w:p>
          <w:p w14:paraId="2A7BC7F6"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The SL-PRS transmission multiplicity (single/multiple transmission) is determined by the UE’s own higher layer by implementation.</w:t>
            </w:r>
          </w:p>
          <w:p w14:paraId="69B30520"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The reservation period for multiple SL-PRS transmission when triggered by the peer UE’s SCI is determined by the UE’s own higher layer and delivered to the MAC layer by implementation.</w:t>
            </w:r>
          </w:p>
          <w:p w14:paraId="13D897E3" w14:textId="77777777" w:rsidR="00596CD2" w:rsidRDefault="005E512F">
            <w:pPr>
              <w:pStyle w:val="Doc-text2"/>
              <w:numPr>
                <w:ilvl w:val="0"/>
                <w:numId w:val="1"/>
              </w:numPr>
              <w:rPr>
                <w:rFonts w:eastAsia="DengXian"/>
                <w:highlight w:val="green"/>
                <w:lang w:eastAsia="zh-CN"/>
              </w:rPr>
            </w:pPr>
            <w:r>
              <w:rPr>
                <w:rFonts w:eastAsia="DengXian"/>
                <w:highlight w:val="green"/>
                <w:lang w:eastAsia="zh-CN"/>
              </w:rPr>
              <w:t>When SL-PRS transmission is triggered by SCI, SL-PRS priority is determined by the UE’s own higher layer and delivered to the MAC layer by implementation.</w:t>
            </w:r>
          </w:p>
          <w:p w14:paraId="77478B38" w14:textId="77777777" w:rsidR="00596CD2" w:rsidRDefault="005E512F">
            <w:pPr>
              <w:pStyle w:val="CRCoverPage"/>
              <w:numPr>
                <w:ilvl w:val="0"/>
                <w:numId w:val="1"/>
              </w:numPr>
              <w:spacing w:after="0"/>
              <w:rPr>
                <w:rFonts w:eastAsia="DengXian"/>
                <w:lang w:val="fr-FR" w:eastAsia="zh-CN"/>
              </w:rPr>
            </w:pPr>
            <w:r>
              <w:rPr>
                <w:rFonts w:eastAsia="DengXian"/>
                <w:highlight w:val="green"/>
                <w:lang w:eastAsia="zh-CN"/>
              </w:rPr>
              <w:t>SL-PRS priority is provided to the MAC by the UE’s own higher layer, according to the priority sent in the SLPP parameter exchange in the sidelink positioning session, when SL-PRS transmission is triggered by its own higher layer.</w:t>
            </w:r>
          </w:p>
        </w:tc>
      </w:tr>
      <w:tr w:rsidR="00596CD2" w14:paraId="0011FF57" w14:textId="77777777">
        <w:tc>
          <w:tcPr>
            <w:tcW w:w="2694" w:type="dxa"/>
            <w:gridSpan w:val="2"/>
            <w:tcBorders>
              <w:top w:val="nil"/>
              <w:left w:val="single" w:sz="4" w:space="0" w:color="auto"/>
              <w:bottom w:val="nil"/>
              <w:right w:val="nil"/>
            </w:tcBorders>
          </w:tcPr>
          <w:p w14:paraId="4CFD3E6F"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2A50FD4B" w14:textId="77777777" w:rsidR="00596CD2" w:rsidRDefault="00596CD2">
            <w:pPr>
              <w:pStyle w:val="CRCoverPage"/>
              <w:spacing w:after="0"/>
              <w:rPr>
                <w:sz w:val="8"/>
                <w:szCs w:val="8"/>
              </w:rPr>
            </w:pPr>
          </w:p>
        </w:tc>
      </w:tr>
      <w:tr w:rsidR="00596CD2" w14:paraId="5FBF57A3" w14:textId="77777777">
        <w:tc>
          <w:tcPr>
            <w:tcW w:w="2694" w:type="dxa"/>
            <w:gridSpan w:val="2"/>
            <w:tcBorders>
              <w:top w:val="nil"/>
              <w:left w:val="single" w:sz="4" w:space="0" w:color="auto"/>
              <w:bottom w:val="nil"/>
              <w:right w:val="nil"/>
            </w:tcBorders>
          </w:tcPr>
          <w:p w14:paraId="4D7D5EF5" w14:textId="77777777" w:rsidR="00596CD2" w:rsidRDefault="005E512F">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DB0B93E" w14:textId="77777777" w:rsidR="00596CD2" w:rsidRDefault="005E512F">
            <w:pPr>
              <w:pStyle w:val="CRCoverPage"/>
              <w:spacing w:after="0"/>
              <w:rPr>
                <w:lang w:eastAsia="zh-CN"/>
              </w:rPr>
            </w:pPr>
            <w:r>
              <w:rPr>
                <w:lang w:eastAsia="zh-CN"/>
              </w:rPr>
              <w:t>Changes according to the above.</w:t>
            </w:r>
          </w:p>
        </w:tc>
      </w:tr>
      <w:tr w:rsidR="00596CD2" w14:paraId="6A866DC0" w14:textId="77777777">
        <w:tc>
          <w:tcPr>
            <w:tcW w:w="2694" w:type="dxa"/>
            <w:gridSpan w:val="2"/>
            <w:tcBorders>
              <w:top w:val="nil"/>
              <w:left w:val="single" w:sz="4" w:space="0" w:color="auto"/>
              <w:bottom w:val="nil"/>
              <w:right w:val="nil"/>
            </w:tcBorders>
          </w:tcPr>
          <w:p w14:paraId="4A91F96E"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5D1ADC68" w14:textId="77777777" w:rsidR="00596CD2" w:rsidRDefault="00596CD2">
            <w:pPr>
              <w:pStyle w:val="CRCoverPage"/>
              <w:spacing w:after="0"/>
              <w:rPr>
                <w:sz w:val="8"/>
                <w:szCs w:val="8"/>
              </w:rPr>
            </w:pPr>
          </w:p>
        </w:tc>
      </w:tr>
      <w:tr w:rsidR="00596CD2" w14:paraId="164DABCE" w14:textId="77777777">
        <w:tc>
          <w:tcPr>
            <w:tcW w:w="2694" w:type="dxa"/>
            <w:gridSpan w:val="2"/>
            <w:tcBorders>
              <w:top w:val="nil"/>
              <w:left w:val="single" w:sz="4" w:space="0" w:color="auto"/>
              <w:bottom w:val="single" w:sz="4" w:space="0" w:color="auto"/>
              <w:right w:val="nil"/>
            </w:tcBorders>
          </w:tcPr>
          <w:p w14:paraId="422D5523" w14:textId="77777777" w:rsidR="00596CD2" w:rsidRDefault="005E512F">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6027F941" w14:textId="77777777" w:rsidR="00596CD2" w:rsidRDefault="005E512F">
            <w:pPr>
              <w:pStyle w:val="CRCoverPage"/>
              <w:spacing w:after="0"/>
              <w:rPr>
                <w:lang w:eastAsia="zh-CN"/>
              </w:rPr>
            </w:pPr>
            <w:r>
              <w:rPr>
                <w:lang w:eastAsia="zh-CN"/>
              </w:rPr>
              <w:t xml:space="preserve">Editorial changes for MAC spec for R18 </w:t>
            </w:r>
            <w:commentRangeStart w:id="6"/>
            <w:r>
              <w:rPr>
                <w:lang w:eastAsia="zh-CN"/>
              </w:rPr>
              <w:t>positoning</w:t>
            </w:r>
            <w:commentRangeEnd w:id="6"/>
            <w:r w:rsidR="007C2465">
              <w:rPr>
                <w:rStyle w:val="af9"/>
                <w:rFonts w:ascii="Times New Roman" w:eastAsia="Times New Roman" w:hAnsi="Times New Roman" w:cs="Times New Roman"/>
                <w:lang w:eastAsia="ja-JP"/>
              </w:rPr>
              <w:commentReference w:id="6"/>
            </w:r>
            <w:r>
              <w:rPr>
                <w:lang w:eastAsia="zh-CN"/>
              </w:rPr>
              <w:t>. If not approved, the text will not be right from editorial point of view.</w:t>
            </w:r>
          </w:p>
          <w:p w14:paraId="78920EC6" w14:textId="77777777" w:rsidR="00596CD2" w:rsidRDefault="005E512F">
            <w:pPr>
              <w:pStyle w:val="CRCoverPage"/>
              <w:spacing w:after="0"/>
              <w:rPr>
                <w:rFonts w:eastAsia="DengXian"/>
                <w:lang w:eastAsia="zh-CN"/>
              </w:rPr>
            </w:pPr>
            <w:r>
              <w:rPr>
                <w:rFonts w:eastAsia="DengXian" w:hint="eastAsia"/>
                <w:lang w:eastAsia="zh-CN"/>
              </w:rPr>
              <w:t>F</w:t>
            </w:r>
            <w:r>
              <w:rPr>
                <w:rFonts w:eastAsia="DengXian"/>
                <w:lang w:eastAsia="zh-CN"/>
              </w:rPr>
              <w:t>or the agreements in RAN2#125, if they are not implemented, the spec will not be aligned with the conclusions of the discussion.</w:t>
            </w:r>
          </w:p>
        </w:tc>
      </w:tr>
      <w:tr w:rsidR="00596CD2" w14:paraId="36D3A3BB" w14:textId="77777777">
        <w:tc>
          <w:tcPr>
            <w:tcW w:w="2694" w:type="dxa"/>
            <w:gridSpan w:val="2"/>
          </w:tcPr>
          <w:p w14:paraId="3CC4CAA3" w14:textId="77777777" w:rsidR="00596CD2" w:rsidRDefault="00596CD2">
            <w:pPr>
              <w:pStyle w:val="CRCoverPage"/>
              <w:spacing w:after="0"/>
              <w:rPr>
                <w:b/>
                <w:i/>
                <w:sz w:val="8"/>
                <w:szCs w:val="8"/>
              </w:rPr>
            </w:pPr>
          </w:p>
        </w:tc>
        <w:tc>
          <w:tcPr>
            <w:tcW w:w="6946" w:type="dxa"/>
            <w:gridSpan w:val="9"/>
          </w:tcPr>
          <w:p w14:paraId="649EB005" w14:textId="77777777" w:rsidR="00596CD2" w:rsidRDefault="00596CD2">
            <w:pPr>
              <w:pStyle w:val="CRCoverPage"/>
              <w:spacing w:after="0"/>
              <w:rPr>
                <w:sz w:val="8"/>
                <w:szCs w:val="8"/>
              </w:rPr>
            </w:pPr>
          </w:p>
        </w:tc>
      </w:tr>
      <w:tr w:rsidR="00596CD2" w14:paraId="7D0F3284" w14:textId="77777777">
        <w:tc>
          <w:tcPr>
            <w:tcW w:w="2694" w:type="dxa"/>
            <w:gridSpan w:val="2"/>
            <w:tcBorders>
              <w:top w:val="single" w:sz="4" w:space="0" w:color="auto"/>
              <w:left w:val="single" w:sz="4" w:space="0" w:color="auto"/>
              <w:bottom w:val="nil"/>
              <w:right w:val="nil"/>
            </w:tcBorders>
          </w:tcPr>
          <w:p w14:paraId="703D16B2" w14:textId="77777777" w:rsidR="00596CD2" w:rsidRDefault="005E512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729C9BBA" w14:textId="77777777" w:rsidR="00596CD2" w:rsidRDefault="005E512F">
            <w:pPr>
              <w:pStyle w:val="CRCoverPage"/>
              <w:spacing w:after="0"/>
              <w:ind w:left="100"/>
              <w:rPr>
                <w:lang w:eastAsia="zh-CN"/>
              </w:rPr>
            </w:pPr>
            <w:r>
              <w:rPr>
                <w:lang w:eastAsia="zh-CN"/>
              </w:rPr>
              <w:t xml:space="preserve">3.1, 5.2, 5.4.4, 5.22.1.1, </w:t>
            </w:r>
            <w:commentRangeStart w:id="7"/>
            <w:r>
              <w:rPr>
                <w:lang w:eastAsia="zh-CN"/>
              </w:rPr>
              <w:t xml:space="preserve">5.22.1.2.1, </w:t>
            </w:r>
            <w:commentRangeEnd w:id="7"/>
            <w:r w:rsidR="00164022">
              <w:rPr>
                <w:rStyle w:val="af9"/>
                <w:rFonts w:ascii="Times New Roman" w:eastAsia="Times New Roman" w:hAnsi="Times New Roman" w:cs="Times New Roman"/>
                <w:lang w:eastAsia="ja-JP"/>
              </w:rPr>
              <w:commentReference w:id="7"/>
            </w:r>
            <w:r>
              <w:rPr>
                <w:lang w:eastAsia="zh-CN"/>
              </w:rPr>
              <w:t>5.22.1.3.4, 5.22.1.5, 5.22.2, 5.22.2.4, 5.26.2, 5.32, 6.1.3.74</w:t>
            </w:r>
          </w:p>
        </w:tc>
      </w:tr>
      <w:tr w:rsidR="00596CD2" w14:paraId="0C66C95F" w14:textId="77777777">
        <w:tc>
          <w:tcPr>
            <w:tcW w:w="2694" w:type="dxa"/>
            <w:gridSpan w:val="2"/>
            <w:tcBorders>
              <w:top w:val="nil"/>
              <w:left w:val="single" w:sz="4" w:space="0" w:color="auto"/>
              <w:bottom w:val="nil"/>
              <w:right w:val="nil"/>
            </w:tcBorders>
          </w:tcPr>
          <w:p w14:paraId="4B11ED36" w14:textId="77777777" w:rsidR="00596CD2" w:rsidRDefault="00596CD2">
            <w:pPr>
              <w:pStyle w:val="CRCoverPage"/>
              <w:spacing w:after="0"/>
              <w:rPr>
                <w:b/>
                <w:i/>
                <w:sz w:val="8"/>
                <w:szCs w:val="8"/>
              </w:rPr>
            </w:pPr>
          </w:p>
        </w:tc>
        <w:tc>
          <w:tcPr>
            <w:tcW w:w="6946" w:type="dxa"/>
            <w:gridSpan w:val="9"/>
            <w:tcBorders>
              <w:top w:val="nil"/>
              <w:left w:val="nil"/>
              <w:bottom w:val="nil"/>
              <w:right w:val="single" w:sz="4" w:space="0" w:color="auto"/>
            </w:tcBorders>
          </w:tcPr>
          <w:p w14:paraId="09C602D1" w14:textId="77777777" w:rsidR="00596CD2" w:rsidRDefault="00596CD2">
            <w:pPr>
              <w:pStyle w:val="CRCoverPage"/>
              <w:spacing w:after="0"/>
              <w:rPr>
                <w:sz w:val="8"/>
                <w:szCs w:val="8"/>
              </w:rPr>
            </w:pPr>
          </w:p>
        </w:tc>
      </w:tr>
      <w:tr w:rsidR="00596CD2" w14:paraId="53AA3DD9" w14:textId="77777777">
        <w:tc>
          <w:tcPr>
            <w:tcW w:w="2694" w:type="dxa"/>
            <w:gridSpan w:val="2"/>
            <w:tcBorders>
              <w:top w:val="nil"/>
              <w:left w:val="single" w:sz="4" w:space="0" w:color="auto"/>
              <w:bottom w:val="nil"/>
              <w:right w:val="nil"/>
            </w:tcBorders>
          </w:tcPr>
          <w:p w14:paraId="5E47F2E3" w14:textId="77777777" w:rsidR="00596CD2" w:rsidRDefault="00596CD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093DE335" w14:textId="77777777" w:rsidR="00596CD2" w:rsidRDefault="005E512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26421B95" w14:textId="77777777" w:rsidR="00596CD2" w:rsidRDefault="005E512F">
            <w:pPr>
              <w:pStyle w:val="CRCoverPage"/>
              <w:spacing w:after="0"/>
              <w:jc w:val="center"/>
              <w:rPr>
                <w:b/>
                <w:caps/>
              </w:rPr>
            </w:pPr>
            <w:r>
              <w:rPr>
                <w:b/>
                <w:caps/>
              </w:rPr>
              <w:t>N</w:t>
            </w:r>
          </w:p>
        </w:tc>
        <w:tc>
          <w:tcPr>
            <w:tcW w:w="2977" w:type="dxa"/>
            <w:gridSpan w:val="4"/>
          </w:tcPr>
          <w:p w14:paraId="5128E6DD" w14:textId="77777777" w:rsidR="00596CD2" w:rsidRDefault="00596CD2">
            <w:pPr>
              <w:pStyle w:val="CRCoverPage"/>
              <w:tabs>
                <w:tab w:val="right" w:pos="2893"/>
              </w:tabs>
              <w:spacing w:after="0"/>
            </w:pPr>
          </w:p>
        </w:tc>
        <w:tc>
          <w:tcPr>
            <w:tcW w:w="3401" w:type="dxa"/>
            <w:gridSpan w:val="3"/>
            <w:tcBorders>
              <w:top w:val="nil"/>
              <w:left w:val="nil"/>
              <w:bottom w:val="nil"/>
              <w:right w:val="single" w:sz="4" w:space="0" w:color="auto"/>
            </w:tcBorders>
          </w:tcPr>
          <w:p w14:paraId="292D8DEB" w14:textId="77777777" w:rsidR="00596CD2" w:rsidRDefault="00596CD2">
            <w:pPr>
              <w:pStyle w:val="CRCoverPage"/>
              <w:spacing w:after="0"/>
              <w:ind w:left="99"/>
            </w:pPr>
          </w:p>
        </w:tc>
      </w:tr>
      <w:tr w:rsidR="00596CD2" w14:paraId="756E4E08" w14:textId="77777777">
        <w:tc>
          <w:tcPr>
            <w:tcW w:w="2694" w:type="dxa"/>
            <w:gridSpan w:val="2"/>
            <w:tcBorders>
              <w:top w:val="nil"/>
              <w:left w:val="single" w:sz="4" w:space="0" w:color="auto"/>
              <w:bottom w:val="nil"/>
              <w:right w:val="nil"/>
            </w:tcBorders>
          </w:tcPr>
          <w:p w14:paraId="451380A1" w14:textId="77777777" w:rsidR="00596CD2" w:rsidRDefault="005E512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83A6F51"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CD2D34"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1E4BCEE7" w14:textId="77777777" w:rsidR="00596CD2" w:rsidRDefault="005E512F">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5D4D316F" w14:textId="77777777" w:rsidR="00596CD2" w:rsidRDefault="005E512F">
            <w:pPr>
              <w:pStyle w:val="CRCoverPage"/>
              <w:spacing w:after="0"/>
              <w:ind w:left="99"/>
            </w:pPr>
            <w:r>
              <w:t xml:space="preserve">TS/TR ... CR ... </w:t>
            </w:r>
          </w:p>
        </w:tc>
      </w:tr>
      <w:tr w:rsidR="00596CD2" w14:paraId="00C1EEC3" w14:textId="77777777">
        <w:tc>
          <w:tcPr>
            <w:tcW w:w="2694" w:type="dxa"/>
            <w:gridSpan w:val="2"/>
            <w:tcBorders>
              <w:top w:val="nil"/>
              <w:left w:val="single" w:sz="4" w:space="0" w:color="auto"/>
              <w:bottom w:val="nil"/>
              <w:right w:val="nil"/>
            </w:tcBorders>
          </w:tcPr>
          <w:p w14:paraId="23B47987" w14:textId="77777777" w:rsidR="00596CD2" w:rsidRDefault="005E512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5DA6E3D1"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7EB678"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262B08DD" w14:textId="77777777" w:rsidR="00596CD2" w:rsidRDefault="005E512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5BFFD602" w14:textId="77777777" w:rsidR="00596CD2" w:rsidRDefault="005E512F">
            <w:pPr>
              <w:pStyle w:val="CRCoverPage"/>
              <w:spacing w:after="0"/>
              <w:ind w:left="99"/>
            </w:pPr>
            <w:r>
              <w:t xml:space="preserve">TS/TR ... CR ... </w:t>
            </w:r>
          </w:p>
        </w:tc>
      </w:tr>
      <w:tr w:rsidR="00596CD2" w14:paraId="3116C679" w14:textId="77777777">
        <w:tc>
          <w:tcPr>
            <w:tcW w:w="2694" w:type="dxa"/>
            <w:gridSpan w:val="2"/>
            <w:tcBorders>
              <w:top w:val="nil"/>
              <w:left w:val="single" w:sz="4" w:space="0" w:color="auto"/>
              <w:bottom w:val="nil"/>
              <w:right w:val="nil"/>
            </w:tcBorders>
          </w:tcPr>
          <w:p w14:paraId="2AF14EC3" w14:textId="77777777" w:rsidR="00596CD2" w:rsidRDefault="005E512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6750DB" w14:textId="77777777" w:rsidR="00596CD2" w:rsidRDefault="00596CD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5A183" w14:textId="77777777" w:rsidR="00596CD2" w:rsidRDefault="005E512F">
            <w:pPr>
              <w:pStyle w:val="CRCoverPage"/>
              <w:spacing w:after="0"/>
              <w:jc w:val="center"/>
              <w:rPr>
                <w:rFonts w:eastAsia="DengXian"/>
                <w:b/>
                <w:caps/>
                <w:lang w:eastAsia="zh-CN"/>
              </w:rPr>
            </w:pPr>
            <w:r>
              <w:rPr>
                <w:rFonts w:eastAsia="DengXian" w:hint="eastAsia"/>
                <w:b/>
                <w:caps/>
                <w:lang w:eastAsia="zh-CN"/>
              </w:rPr>
              <w:t>X</w:t>
            </w:r>
          </w:p>
        </w:tc>
        <w:tc>
          <w:tcPr>
            <w:tcW w:w="2977" w:type="dxa"/>
            <w:gridSpan w:val="4"/>
          </w:tcPr>
          <w:p w14:paraId="3B61E669" w14:textId="77777777" w:rsidR="00596CD2" w:rsidRDefault="005E512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5D114C6" w14:textId="77777777" w:rsidR="00596CD2" w:rsidRDefault="005E512F">
            <w:pPr>
              <w:pStyle w:val="CRCoverPage"/>
              <w:spacing w:after="0"/>
              <w:ind w:left="99"/>
            </w:pPr>
            <w:r>
              <w:t xml:space="preserve">TS/TR ... CR ... </w:t>
            </w:r>
          </w:p>
        </w:tc>
      </w:tr>
      <w:tr w:rsidR="00596CD2" w14:paraId="11824B87" w14:textId="77777777">
        <w:tc>
          <w:tcPr>
            <w:tcW w:w="2694" w:type="dxa"/>
            <w:gridSpan w:val="2"/>
            <w:tcBorders>
              <w:top w:val="nil"/>
              <w:left w:val="single" w:sz="4" w:space="0" w:color="auto"/>
              <w:bottom w:val="nil"/>
              <w:right w:val="nil"/>
            </w:tcBorders>
          </w:tcPr>
          <w:p w14:paraId="51C8E1EE" w14:textId="77777777" w:rsidR="00596CD2" w:rsidRDefault="00596CD2">
            <w:pPr>
              <w:pStyle w:val="CRCoverPage"/>
              <w:spacing w:after="0"/>
              <w:rPr>
                <w:b/>
                <w:i/>
              </w:rPr>
            </w:pPr>
          </w:p>
        </w:tc>
        <w:tc>
          <w:tcPr>
            <w:tcW w:w="6946" w:type="dxa"/>
            <w:gridSpan w:val="9"/>
            <w:tcBorders>
              <w:top w:val="nil"/>
              <w:left w:val="nil"/>
              <w:bottom w:val="nil"/>
              <w:right w:val="single" w:sz="4" w:space="0" w:color="auto"/>
            </w:tcBorders>
          </w:tcPr>
          <w:p w14:paraId="2290365D" w14:textId="77777777" w:rsidR="00596CD2" w:rsidRDefault="00596CD2">
            <w:pPr>
              <w:pStyle w:val="CRCoverPage"/>
              <w:spacing w:after="0"/>
            </w:pPr>
          </w:p>
        </w:tc>
      </w:tr>
      <w:tr w:rsidR="00596CD2" w14:paraId="22C4C5B1" w14:textId="77777777">
        <w:tc>
          <w:tcPr>
            <w:tcW w:w="2694" w:type="dxa"/>
            <w:gridSpan w:val="2"/>
            <w:tcBorders>
              <w:top w:val="nil"/>
              <w:left w:val="single" w:sz="4" w:space="0" w:color="auto"/>
              <w:bottom w:val="single" w:sz="4" w:space="0" w:color="auto"/>
              <w:right w:val="nil"/>
            </w:tcBorders>
          </w:tcPr>
          <w:p w14:paraId="4E98474B" w14:textId="77777777" w:rsidR="00596CD2" w:rsidRDefault="005E512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F3EC80" w14:textId="77777777" w:rsidR="00596CD2" w:rsidRDefault="00596CD2">
            <w:pPr>
              <w:pStyle w:val="CRCoverPage"/>
              <w:spacing w:after="0"/>
              <w:ind w:left="100"/>
            </w:pPr>
          </w:p>
        </w:tc>
      </w:tr>
      <w:tr w:rsidR="00596CD2" w14:paraId="607BAD06" w14:textId="77777777">
        <w:tc>
          <w:tcPr>
            <w:tcW w:w="2694" w:type="dxa"/>
            <w:gridSpan w:val="2"/>
            <w:tcBorders>
              <w:top w:val="single" w:sz="4" w:space="0" w:color="auto"/>
              <w:left w:val="nil"/>
              <w:bottom w:val="single" w:sz="4" w:space="0" w:color="auto"/>
              <w:right w:val="nil"/>
            </w:tcBorders>
          </w:tcPr>
          <w:p w14:paraId="71E0CCF2" w14:textId="77777777" w:rsidR="00596CD2" w:rsidRDefault="00596CD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58236237" w14:textId="77777777" w:rsidR="00596CD2" w:rsidRDefault="00596CD2">
            <w:pPr>
              <w:pStyle w:val="CRCoverPage"/>
              <w:spacing w:after="0"/>
              <w:ind w:left="100"/>
              <w:rPr>
                <w:sz w:val="8"/>
                <w:szCs w:val="8"/>
              </w:rPr>
            </w:pPr>
          </w:p>
        </w:tc>
      </w:tr>
      <w:tr w:rsidR="00596CD2" w14:paraId="7085B7B9" w14:textId="77777777">
        <w:tc>
          <w:tcPr>
            <w:tcW w:w="2694" w:type="dxa"/>
            <w:gridSpan w:val="2"/>
            <w:tcBorders>
              <w:top w:val="single" w:sz="4" w:space="0" w:color="auto"/>
              <w:left w:val="single" w:sz="4" w:space="0" w:color="auto"/>
              <w:bottom w:val="single" w:sz="4" w:space="0" w:color="auto"/>
              <w:right w:val="nil"/>
            </w:tcBorders>
          </w:tcPr>
          <w:p w14:paraId="03A99F3E" w14:textId="77777777" w:rsidR="00596CD2" w:rsidRDefault="005E512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1D4EBBC2" w14:textId="77777777" w:rsidR="00596CD2" w:rsidRDefault="005E512F">
            <w:pPr>
              <w:pStyle w:val="CRCoverPage"/>
              <w:spacing w:after="0"/>
              <w:ind w:left="100"/>
              <w:rPr>
                <w:rFonts w:eastAsia="DengXian"/>
                <w:lang w:eastAsia="zh-CN"/>
              </w:rPr>
            </w:pPr>
            <w:commentRangeStart w:id="8"/>
            <w:r>
              <w:rPr>
                <w:rFonts w:eastAsia="DengXian"/>
                <w:lang w:eastAsia="zh-CN"/>
              </w:rPr>
              <w:t>Ver0: R2-2400338</w:t>
            </w:r>
            <w:commentRangeEnd w:id="8"/>
            <w:r w:rsidR="005055A8">
              <w:rPr>
                <w:rStyle w:val="af9"/>
                <w:rFonts w:ascii="Times New Roman" w:eastAsia="Times New Roman" w:hAnsi="Times New Roman" w:cs="Times New Roman"/>
                <w:lang w:eastAsia="ja-JP"/>
              </w:rPr>
              <w:commentReference w:id="8"/>
            </w:r>
          </w:p>
        </w:tc>
      </w:tr>
    </w:tbl>
    <w:p w14:paraId="54E62187" w14:textId="77777777" w:rsidR="00596CD2" w:rsidRDefault="00596CD2">
      <w:pPr>
        <w:pStyle w:val="CRCoverPage"/>
        <w:spacing w:after="0"/>
        <w:rPr>
          <w:rFonts w:eastAsiaTheme="minorEastAsia" w:cs="Times New Roman"/>
          <w:sz w:val="8"/>
          <w:szCs w:val="8"/>
        </w:rPr>
      </w:pPr>
    </w:p>
    <w:p w14:paraId="1BA1127C" w14:textId="77777777" w:rsidR="00596CD2" w:rsidRDefault="00596CD2"/>
    <w:p w14:paraId="0D4EDBBE" w14:textId="77777777" w:rsidR="00596CD2" w:rsidRDefault="005E512F">
      <w:pPr>
        <w:rPr>
          <w:lang w:eastAsia="zh-CN"/>
        </w:rPr>
      </w:pPr>
      <w:bookmarkStart w:id="9" w:name="_Toc29239798"/>
      <w:bookmarkStart w:id="10" w:name="_Toc37296152"/>
      <w:bookmarkStart w:id="11" w:name="_Toc52751973"/>
      <w:bookmarkStart w:id="12" w:name="_Toc155999580"/>
      <w:bookmarkStart w:id="13" w:name="_Toc46490278"/>
      <w:bookmarkStart w:id="14" w:name="_Toc52796435"/>
      <w:bookmarkEnd w:id="0"/>
      <w:r>
        <w:rPr>
          <w:lang w:eastAsia="zh-CN"/>
        </w:rPr>
        <w:t>============================CHANGE BEGINS==========================================</w:t>
      </w:r>
    </w:p>
    <w:p w14:paraId="2550C072" w14:textId="77777777" w:rsidR="00596CD2" w:rsidRDefault="005E512F">
      <w:pPr>
        <w:pStyle w:val="1"/>
      </w:pPr>
      <w:r>
        <w:lastRenderedPageBreak/>
        <w:t>3</w:t>
      </w:r>
      <w:r>
        <w:tab/>
        <w:t>Definitions, symbols and abbreviations</w:t>
      </w:r>
      <w:bookmarkEnd w:id="9"/>
      <w:bookmarkEnd w:id="10"/>
      <w:bookmarkEnd w:id="11"/>
      <w:bookmarkEnd w:id="12"/>
      <w:bookmarkEnd w:id="13"/>
      <w:bookmarkEnd w:id="14"/>
    </w:p>
    <w:p w14:paraId="25F3A6A3" w14:textId="77777777" w:rsidR="00596CD2" w:rsidRDefault="005E512F">
      <w:pPr>
        <w:pStyle w:val="2"/>
      </w:pPr>
      <w:bookmarkStart w:id="15" w:name="_Toc52796436"/>
      <w:bookmarkStart w:id="16" w:name="_Toc37296153"/>
      <w:bookmarkStart w:id="17" w:name="_Toc29239799"/>
      <w:bookmarkStart w:id="18" w:name="_Toc46490279"/>
      <w:bookmarkStart w:id="19" w:name="_Toc52751974"/>
      <w:bookmarkStart w:id="20" w:name="_Toc155999581"/>
      <w:r>
        <w:t>3.1</w:t>
      </w:r>
      <w:r>
        <w:tab/>
        <w:t>Definitions</w:t>
      </w:r>
      <w:bookmarkEnd w:id="15"/>
      <w:bookmarkEnd w:id="16"/>
      <w:bookmarkEnd w:id="17"/>
      <w:bookmarkEnd w:id="18"/>
      <w:bookmarkEnd w:id="19"/>
      <w:bookmarkEnd w:id="20"/>
    </w:p>
    <w:p w14:paraId="0F4C9129" w14:textId="77777777" w:rsidR="00596CD2" w:rsidRDefault="005E512F">
      <w:r>
        <w:t>For the purposes of the present document, the terms and definitions given in TR 21.905 [1] and the following apply. A term defined in the present document takes precedence over the definition of the same term, if any, in TR 21.905 [1].</w:t>
      </w:r>
    </w:p>
    <w:p w14:paraId="0769927D" w14:textId="77777777" w:rsidR="00596CD2" w:rsidRDefault="005E512F">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7825688C" w14:textId="77777777" w:rsidR="00596CD2" w:rsidRDefault="005E512F">
      <w:pPr>
        <w:rPr>
          <w:rFonts w:eastAsia="SimSun"/>
          <w:lang w:eastAsia="zh-CN"/>
        </w:rPr>
      </w:pPr>
      <w:bookmarkStart w:id="21"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4E28CA54" w14:textId="77777777" w:rsidR="00596CD2" w:rsidRDefault="005E512F">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0DE6E1F1" w14:textId="77777777" w:rsidR="00596CD2" w:rsidRDefault="005E512F">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1"/>
    </w:p>
    <w:p w14:paraId="6D76A3D4" w14:textId="77777777" w:rsidR="00596CD2" w:rsidRDefault="005E512F">
      <w:pPr>
        <w:rPr>
          <w:bCs/>
          <w:lang w:eastAsia="ko-KR"/>
        </w:rPr>
      </w:pPr>
      <w:r>
        <w:rPr>
          <w:b/>
          <w:lang w:eastAsia="ko-KR"/>
        </w:rPr>
        <w:t>DRX group</w:t>
      </w:r>
      <w:r>
        <w:rPr>
          <w:bCs/>
          <w:lang w:eastAsia="ko-KR"/>
        </w:rPr>
        <w:t xml:space="preserve">: </w:t>
      </w:r>
      <w:bookmarkStart w:id="22" w:name="_Hlk49353533"/>
      <w:r>
        <w:rPr>
          <w:bCs/>
          <w:lang w:eastAsia="ko-KR"/>
        </w:rPr>
        <w:t>A group of Serving Cells that is configured by RRC and that have the same DRX Active Time</w:t>
      </w:r>
      <w:bookmarkEnd w:id="22"/>
      <w:r>
        <w:rPr>
          <w:bCs/>
          <w:lang w:eastAsia="ko-KR"/>
        </w:rPr>
        <w:t>.</w:t>
      </w:r>
    </w:p>
    <w:p w14:paraId="7B77EE94" w14:textId="77777777" w:rsidR="00596CD2" w:rsidRDefault="005E512F">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430899A1" w14:textId="77777777" w:rsidR="00596CD2" w:rsidRDefault="005E512F">
      <w:pPr>
        <w:rPr>
          <w:lang w:eastAsia="ko-KR"/>
        </w:rPr>
      </w:pPr>
      <w:r>
        <w:rPr>
          <w:b/>
          <w:lang w:eastAsia="ko-KR"/>
        </w:rPr>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3BFA84B0" w14:textId="77777777" w:rsidR="00596CD2" w:rsidRDefault="005E512F">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14C12D8E" w14:textId="77777777" w:rsidR="00596CD2" w:rsidRDefault="005E512F">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1FD5D5A" w14:textId="77777777" w:rsidR="00596CD2" w:rsidRDefault="005E512F">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7FF32B72" w14:textId="77777777" w:rsidR="00596CD2" w:rsidRDefault="005E512F">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2ED6A7E1" w14:textId="77777777" w:rsidR="00596CD2" w:rsidRDefault="005E512F">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7BF33921" w14:textId="77777777" w:rsidR="00596CD2" w:rsidRDefault="005E512F">
      <w:pPr>
        <w:rPr>
          <w:lang w:eastAsia="ko-KR"/>
        </w:rPr>
      </w:pPr>
      <w:r>
        <w:rPr>
          <w:rFonts w:eastAsia="Yu Mincho"/>
          <w:b/>
        </w:rPr>
        <w:t>Multi-path</w:t>
      </w:r>
      <w:r>
        <w:rPr>
          <w:rFonts w:eastAsia="Yu Mincho"/>
          <w:bCs/>
        </w:rPr>
        <w:t>:</w:t>
      </w:r>
      <w:r>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t>operation</w:t>
      </w:r>
      <w:r>
        <w:rPr>
          <w:rFonts w:eastAsia="Yu Mincho"/>
        </w:rPr>
        <w:t xml:space="preserve"> or non-3GPP connectivity (N3C).</w:t>
      </w:r>
    </w:p>
    <w:p w14:paraId="3CE39163" w14:textId="77777777" w:rsidR="00596CD2" w:rsidRDefault="005E512F">
      <w:r>
        <w:rPr>
          <w:b/>
        </w:rPr>
        <w:t>Multi-path U2N N3C relay</w:t>
      </w:r>
      <w:r>
        <w:t>: AS functionality providing both direct path and indirect path via relay UE with non-3GPP connectivity.</w:t>
      </w:r>
    </w:p>
    <w:p w14:paraId="014D5A1C" w14:textId="77777777" w:rsidR="00596CD2" w:rsidRDefault="005E512F">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0F86A12B" w14:textId="77777777" w:rsidR="00596CD2" w:rsidRDefault="005E512F">
      <w:r>
        <w:rPr>
          <w:b/>
          <w:bCs/>
        </w:rPr>
        <w:t>NCR-Fwd</w:t>
      </w:r>
      <w:r>
        <w:t>: NCR-node function, which performs amplifying-and-forwarding of UL/DL RF signals between gNB and UE. The behavior of the NCR-Fwd is controlled according to the side control information received by the NCR-MT from a gNB.</w:t>
      </w:r>
    </w:p>
    <w:p w14:paraId="3AE19C8E" w14:textId="77777777" w:rsidR="00596CD2" w:rsidRDefault="005E512F">
      <w:pPr>
        <w:rPr>
          <w:bCs/>
        </w:rPr>
      </w:pPr>
      <w:r>
        <w:rPr>
          <w:b/>
          <w:bCs/>
        </w:rPr>
        <w:t>NCR-MT</w:t>
      </w:r>
      <w:r>
        <w:t>: NCR-node entity which communicates with a gNB via a control link to receive side control information. The control link is based on NR Uu interface.</w:t>
      </w:r>
    </w:p>
    <w:p w14:paraId="7C3FBFD2" w14:textId="77777777" w:rsidR="00596CD2" w:rsidRDefault="005E512F">
      <w:r>
        <w:rPr>
          <w:b/>
        </w:rPr>
        <w:t>NCR-node</w:t>
      </w:r>
      <w:r>
        <w:t>: RAN node comprising NCR-MT and NCR-Fwd.</w:t>
      </w:r>
    </w:p>
    <w:p w14:paraId="34AEE7B5" w14:textId="77777777" w:rsidR="00596CD2" w:rsidRDefault="005E512F">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34FBCD84" w14:textId="77777777" w:rsidR="00596CD2" w:rsidRDefault="005E512F">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3B0814B9" w14:textId="77777777" w:rsidR="00596CD2" w:rsidRDefault="005E512F">
      <w:pPr>
        <w:rPr>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400FD9E5" w14:textId="77777777" w:rsidR="00596CD2" w:rsidRDefault="005E512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3B26F41E" w14:textId="77777777" w:rsidR="00596CD2" w:rsidRDefault="005E512F">
      <w:r>
        <w:rPr>
          <w:b/>
        </w:rPr>
        <w:t>NR sidelink</w:t>
      </w:r>
      <w:r>
        <w:rPr>
          <w:b/>
          <w:lang w:eastAsia="ko-KR"/>
        </w:rPr>
        <w:t xml:space="preserve"> transmission</w:t>
      </w:r>
      <w:r>
        <w:t>:</w:t>
      </w:r>
      <w:r>
        <w:rPr>
          <w:rFonts w:eastAsia="Malgun Gothic"/>
          <w:lang w:eastAsia="ko-KR"/>
        </w:rPr>
        <w:t xml:space="preserve"> </w:t>
      </w:r>
      <w:r>
        <w:t xml:space="preserve">Any NR Sidelink-based transmission, including transmission for NR sidelink discovery, transmission for NR sidelink communication, transmission </w:t>
      </w:r>
      <w:ins w:id="23" w:author="Huawei-YinghaoGuo" w:date="2024-03-06T10:14:00Z">
        <w:r>
          <w:t>for Ranging/Sidelink Positioning</w:t>
        </w:r>
      </w:ins>
      <w:del w:id="24" w:author="Huawei-YinghaoGuo" w:date="2024-03-06T10:14:00Z">
        <w:r>
          <w:delText>of SL-PRS</w:delText>
        </w:r>
      </w:del>
      <w:r>
        <w:t>, and transmission for A2X communication.</w:t>
      </w:r>
    </w:p>
    <w:p w14:paraId="606FF924" w14:textId="77777777" w:rsidR="00596CD2" w:rsidRDefault="005E512F">
      <w:pPr>
        <w:rPr>
          <w:lang w:eastAsia="ko-KR"/>
        </w:rPr>
      </w:pPr>
      <w:r>
        <w:rPr>
          <w:b/>
          <w:lang w:eastAsia="ko-KR"/>
        </w:rPr>
        <w:t>PDCCH occasion</w:t>
      </w:r>
      <w:r>
        <w:rPr>
          <w:lang w:eastAsia="ko-KR"/>
        </w:rPr>
        <w:t>: A time duration (i.e. one or a consecutive number of symbols) during which the MAC entity is configured to monitor the PDCCH.</w:t>
      </w:r>
    </w:p>
    <w:p w14:paraId="42B5B68A" w14:textId="77777777" w:rsidR="00596CD2" w:rsidRDefault="005E512F">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028AB84" w14:textId="77777777" w:rsidR="00596CD2" w:rsidRDefault="005E512F">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4348C98F" w14:textId="77777777" w:rsidR="00596CD2" w:rsidRDefault="005E512F">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A694E49" w14:textId="77777777" w:rsidR="00596CD2" w:rsidRDefault="005E512F">
      <w:r>
        <w:rPr>
          <w:b/>
          <w:lang w:eastAsia="zh-CN"/>
        </w:rPr>
        <w:t>RB set</w:t>
      </w:r>
      <w:r>
        <w:rPr>
          <w:lang w:eastAsia="zh-CN"/>
        </w:rPr>
        <w:t xml:space="preserve">: </w:t>
      </w:r>
      <w:r>
        <w:t>A RB set refers to a contiguous set of resource blocks (RBs) on which a channel access procedure is performed in shared spectrum as defined in TS 37.213 [18].</w:t>
      </w:r>
    </w:p>
    <w:p w14:paraId="14ED3079" w14:textId="77777777" w:rsidR="00596CD2" w:rsidRDefault="005E512F">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6A693F49" w14:textId="77777777" w:rsidR="00596CD2" w:rsidRDefault="005E512F">
      <w:pPr>
        <w:rPr>
          <w:lang w:eastAsia="ko-KR"/>
        </w:rPr>
      </w:pPr>
      <w:r>
        <w:rPr>
          <w:b/>
          <w:lang w:eastAsia="ko-KR"/>
        </w:rPr>
        <w:t>Serving Cell</w:t>
      </w:r>
      <w:r>
        <w:rPr>
          <w:bCs/>
          <w:lang w:eastAsia="ko-KR"/>
        </w:rPr>
        <w:t>:</w:t>
      </w:r>
      <w:r>
        <w:rPr>
          <w:lang w:eastAsia="ko-KR"/>
        </w:rPr>
        <w:t xml:space="preserve"> A PCell, a PSCell, or an SCell in TS 38.331 [5].</w:t>
      </w:r>
    </w:p>
    <w:p w14:paraId="62ADCF99" w14:textId="77777777" w:rsidR="00596CD2" w:rsidRDefault="005E512F">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L-PRS shared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w:t>
      </w:r>
    </w:p>
    <w:p w14:paraId="410218FE" w14:textId="77777777" w:rsidR="00596CD2" w:rsidRDefault="005E512F">
      <w:pPr>
        <w:textAlignment w:val="auto"/>
        <w:rPr>
          <w:rFonts w:eastAsia="DengXian"/>
          <w:bCs/>
          <w:lang w:eastAsia="zh-CN"/>
        </w:rPr>
      </w:pPr>
      <w:commentRangeStart w:id="25"/>
      <w:r>
        <w:rPr>
          <w:rFonts w:eastAsia="DengXian"/>
          <w:b/>
          <w:lang w:eastAsia="zh-CN"/>
        </w:rPr>
        <w:t>SL-PRS</w:t>
      </w:r>
      <w:commentRangeEnd w:id="25"/>
      <w:r>
        <w:commentReference w:id="25"/>
      </w:r>
      <w:r>
        <w:rPr>
          <w:rFonts w:eastAsia="DengXian"/>
          <w:b/>
          <w:lang w:eastAsia="zh-CN"/>
        </w:rPr>
        <w:t xml:space="preserve"> delay budget</w:t>
      </w:r>
      <w:r>
        <w:rPr>
          <w:rFonts w:eastAsia="DengXian"/>
          <w:bCs/>
          <w:lang w:eastAsia="zh-CN"/>
        </w:rPr>
        <w:t>: Delay budget before which the SL-PRS is expected to be transmitted by the Tx UE.</w:t>
      </w:r>
    </w:p>
    <w:p w14:paraId="08859E25" w14:textId="77777777" w:rsidR="00596CD2" w:rsidRDefault="005E512F">
      <w:pPr>
        <w:textAlignment w:val="auto"/>
        <w:rPr>
          <w:rFonts w:ascii="Times" w:eastAsia="MS Mincho" w:hAnsi="Times"/>
        </w:rPr>
      </w:pPr>
      <w:commentRangeStart w:id="26"/>
      <w:r>
        <w:rPr>
          <w:rFonts w:eastAsia="DengXian"/>
          <w:b/>
          <w:lang w:eastAsia="zh-CN"/>
        </w:rPr>
        <w:t>SL-PRS dedicated resource pool</w:t>
      </w:r>
      <w:commentRangeEnd w:id="26"/>
      <w:r>
        <w:commentReference w:id="26"/>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0910AB11" w14:textId="77777777" w:rsidR="00596CD2" w:rsidRDefault="005E512F">
      <w:pPr>
        <w:textAlignment w:val="auto"/>
        <w:rPr>
          <w:rFonts w:eastAsia="DengXian"/>
          <w:bCs/>
          <w:lang w:eastAsia="zh-CN"/>
        </w:rPr>
      </w:pPr>
      <w:commentRangeStart w:id="27"/>
      <w:r>
        <w:rPr>
          <w:rFonts w:eastAsia="DengXian"/>
          <w:b/>
          <w:lang w:eastAsia="zh-CN"/>
        </w:rPr>
        <w:t>SL-PRS shared resource pool</w:t>
      </w:r>
      <w:commentRangeEnd w:id="27"/>
      <w:r>
        <w:commentReference w:id="27"/>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F7F5270" w14:textId="77777777" w:rsidR="00596CD2" w:rsidRDefault="005E512F">
      <w:pPr>
        <w:textAlignment w:val="auto"/>
      </w:pPr>
      <w:r>
        <w:rPr>
          <w:b/>
        </w:rPr>
        <w:t>SL-PRS transmission information on SL-PRS dedicated resource pool</w:t>
      </w:r>
      <w:r>
        <w:rPr>
          <w:bCs/>
        </w:rPr>
        <w:t>:</w:t>
      </w:r>
      <w:r>
        <w:rPr>
          <w:b/>
        </w:rPr>
        <w:t xml:space="preserve"> </w:t>
      </w:r>
      <w:r>
        <w:t>SL-PRS transmission information on SL-PRS dedicated resource pool is included in an SCI for an SL-PRS transmission on SL-PRS dedicated resource pool, as specified in TS 38.212 [9], consisting of</w:t>
      </w:r>
    </w:p>
    <w:p w14:paraId="328A736C" w14:textId="77777777" w:rsidR="00596CD2" w:rsidRDefault="005E512F">
      <w:pPr>
        <w:pStyle w:val="B1"/>
      </w:pPr>
      <w:r>
        <w:t>-</w:t>
      </w:r>
      <w:r>
        <w:tab/>
        <w:t>SL-PRS identification information, including cast type indicator, source ID and destination ID;</w:t>
      </w:r>
    </w:p>
    <w:p w14:paraId="047ABCD2" w14:textId="77777777" w:rsidR="00596CD2" w:rsidRDefault="005E512F">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73AA7BCF" w14:textId="77777777" w:rsidR="00596CD2" w:rsidRDefault="005E512F">
      <w:pPr>
        <w:textAlignment w:val="auto"/>
        <w:rPr>
          <w:bCs/>
        </w:rPr>
      </w:pPr>
      <w:r>
        <w:rPr>
          <w:b/>
        </w:rPr>
        <w:t>SRS for positioning Tx frequency hopping</w:t>
      </w:r>
      <w:r>
        <w:rPr>
          <w:bCs/>
        </w:rPr>
        <w:t>:</w:t>
      </w:r>
      <w:r>
        <w:t xml:space="preserve"> Transmit frequency hopping of positioning SRS in RRC_INACTIVE and RRC_CONNECTED.</w:t>
      </w:r>
    </w:p>
    <w:p w14:paraId="6E5CA4E4" w14:textId="77777777" w:rsidR="00596CD2" w:rsidRDefault="005E512F">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732E9FDC" w14:textId="77777777" w:rsidR="00596CD2" w:rsidRDefault="005E512F">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 xml:space="preserve">therwise the term Special </w:t>
      </w:r>
      <w:r>
        <w:lastRenderedPageBreak/>
        <w:t>Cell refers to the PCell.</w:t>
      </w:r>
      <w:r>
        <w:rPr>
          <w:lang w:eastAsia="ko-KR"/>
        </w:rPr>
        <w:t xml:space="preserve"> A Special Cell supports PUCCH transmission and contention-based Random Access, and is always activated.</w:t>
      </w:r>
    </w:p>
    <w:p w14:paraId="5EB79D73" w14:textId="77777777" w:rsidR="00596CD2" w:rsidRDefault="005E512F">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5203F96" w14:textId="77777777" w:rsidR="00596CD2" w:rsidRDefault="005E512F">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01342C2C" w14:textId="77777777" w:rsidR="00596CD2" w:rsidRDefault="005E512F">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498F3CD2" w14:textId="77777777" w:rsidR="00596CD2" w:rsidRDefault="005E512F">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71D1DE8" w14:textId="77777777" w:rsidR="00596CD2" w:rsidRDefault="005E512F">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3111583" w14:textId="77777777" w:rsidR="00596CD2" w:rsidRDefault="005E512F">
      <w:pPr>
        <w:rPr>
          <w:ins w:id="28" w:author="Huawei-YinghaoGuo" w:date="2024-02-05T09:49:00Z"/>
          <w:lang w:eastAsia="zh-CN"/>
        </w:rPr>
      </w:pPr>
      <w:bookmarkStart w:id="29" w:name="_Toc29239818"/>
      <w:bookmarkStart w:id="30" w:name="_Toc46490299"/>
      <w:bookmarkStart w:id="31" w:name="_Toc52751994"/>
      <w:bookmarkStart w:id="32" w:name="_Toc52796456"/>
      <w:bookmarkStart w:id="33" w:name="_Toc155999601"/>
      <w:bookmarkStart w:id="34" w:name="_Toc37296173"/>
      <w:r>
        <w:rPr>
          <w:lang w:eastAsia="zh-CN"/>
        </w:rPr>
        <w:t>====================================NEXT CHANGE====================================</w:t>
      </w:r>
    </w:p>
    <w:p w14:paraId="51732053" w14:textId="77777777" w:rsidR="00596CD2" w:rsidRDefault="005E512F">
      <w:pPr>
        <w:pStyle w:val="1"/>
        <w:rPr>
          <w:lang w:eastAsia="ko-KR"/>
        </w:rPr>
      </w:pPr>
      <w:r>
        <w:rPr>
          <w:lang w:eastAsia="ko-KR"/>
        </w:rPr>
        <w:t>5</w:t>
      </w:r>
      <w:r>
        <w:rPr>
          <w:lang w:eastAsia="ko-KR"/>
        </w:rPr>
        <w:tab/>
        <w:t>MAC procedures</w:t>
      </w:r>
      <w:bookmarkEnd w:id="29"/>
      <w:bookmarkEnd w:id="30"/>
      <w:bookmarkEnd w:id="31"/>
      <w:bookmarkEnd w:id="32"/>
      <w:bookmarkEnd w:id="33"/>
      <w:bookmarkEnd w:id="34"/>
    </w:p>
    <w:p w14:paraId="48ABF2E8" w14:textId="77777777" w:rsidR="00596CD2" w:rsidRDefault="005E512F">
      <w:pPr>
        <w:pStyle w:val="2"/>
        <w:rPr>
          <w:lang w:eastAsia="ko-KR"/>
        </w:rPr>
      </w:pPr>
      <w:bookmarkStart w:id="35" w:name="_Toc52752006"/>
      <w:bookmarkStart w:id="36" w:name="_Toc29239826"/>
      <w:bookmarkStart w:id="37" w:name="_Toc46490311"/>
      <w:bookmarkStart w:id="38" w:name="_Toc52796468"/>
      <w:bookmarkStart w:id="39" w:name="_Toc37296185"/>
      <w:bookmarkStart w:id="40" w:name="_Toc155999617"/>
      <w:r>
        <w:rPr>
          <w:lang w:eastAsia="ko-KR"/>
        </w:rPr>
        <w:t>5.2</w:t>
      </w:r>
      <w:r>
        <w:rPr>
          <w:lang w:eastAsia="ko-KR"/>
        </w:rPr>
        <w:tab/>
        <w:t>Maintenance of Uplink Time Alignment</w:t>
      </w:r>
      <w:bookmarkEnd w:id="35"/>
      <w:bookmarkEnd w:id="36"/>
      <w:bookmarkEnd w:id="37"/>
      <w:bookmarkEnd w:id="38"/>
      <w:bookmarkEnd w:id="39"/>
      <w:bookmarkEnd w:id="40"/>
    </w:p>
    <w:p w14:paraId="0792978F" w14:textId="77777777" w:rsidR="00596CD2" w:rsidRDefault="005E512F">
      <w:pPr>
        <w:rPr>
          <w:lang w:eastAsia="ko-KR"/>
        </w:rPr>
      </w:pPr>
      <w:r>
        <w:rPr>
          <w:lang w:eastAsia="ko-KR"/>
        </w:rPr>
        <w:t>RRC configures the following parameters for the maintenance of UL time alignment:</w:t>
      </w:r>
    </w:p>
    <w:p w14:paraId="1DCD044B" w14:textId="77777777" w:rsidR="00596CD2" w:rsidRDefault="005E512F">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D2A85B0" w14:textId="77777777" w:rsidR="00596CD2" w:rsidRDefault="005E512F">
      <w:pPr>
        <w:pStyle w:val="B1"/>
        <w:rPr>
          <w:lang w:eastAsia="ko-KR"/>
        </w:rPr>
      </w:pPr>
      <w:r>
        <w:rPr>
          <w:lang w:eastAsia="zh-CN"/>
        </w:rPr>
        <w:t>-</w:t>
      </w:r>
      <w:r>
        <w:rPr>
          <w:lang w:eastAsia="zh-CN"/>
        </w:rPr>
        <w:tab/>
      </w:r>
      <w:commentRangeStart w:id="41"/>
      <w:ins w:id="42" w:author="Huawei-YinghaoGuo" w:date="2024-03-06T10:14:00Z">
        <w:r>
          <w:rPr>
            <w:rFonts w:eastAsia="DengXian"/>
            <w:i/>
            <w:lang w:eastAsia="zh-CN"/>
          </w:rPr>
          <w:t>inactivePosSRS-</w:t>
        </w:r>
        <w:commentRangeStart w:id="43"/>
        <w:r>
          <w:rPr>
            <w:rFonts w:eastAsia="DengXian"/>
            <w:i/>
            <w:lang w:eastAsia="zh-CN"/>
          </w:rPr>
          <w:t>ValidityAreaTAT</w:t>
        </w:r>
      </w:ins>
      <w:commentRangeEnd w:id="43"/>
      <w:r w:rsidR="007C2465">
        <w:rPr>
          <w:rStyle w:val="af9"/>
        </w:rPr>
        <w:commentReference w:id="43"/>
      </w:r>
      <w:ins w:id="44" w:author="Huawei-YinghaoGuo" w:date="2024-03-06T10:14:00Z">
        <w:r>
          <w:rPr>
            <w:rFonts w:eastAsia="DengXian"/>
            <w:i/>
            <w:lang w:eastAsia="zh-CN"/>
          </w:rPr>
          <w:t xml:space="preserve"> </w:t>
        </w:r>
      </w:ins>
      <w:commentRangeEnd w:id="41"/>
      <w:r w:rsidR="006E370F">
        <w:rPr>
          <w:rStyle w:val="af9"/>
        </w:rPr>
        <w:commentReference w:id="41"/>
      </w:r>
      <w:del w:id="45" w:author="Huawei-YinghaoGuo" w:date="2024-03-06T10:14:00Z">
        <w:r>
          <w:rPr>
            <w:i/>
            <w:lang w:eastAsia="zh-CN"/>
          </w:rPr>
          <w:delText>inactivePosSRS-TimeAlignmentTimer</w:delText>
        </w:r>
        <w:r>
          <w:rPr>
            <w:lang w:eastAsia="zh-CN"/>
          </w:rPr>
          <w:delText xml:space="preserve"> </w:delText>
        </w:r>
      </w:del>
      <w:r>
        <w:rPr>
          <w:lang w:eastAsia="zh-CN"/>
        </w:rPr>
        <w:t>which controls how long the MAC entity considers the Positioning SRS transmission in RRC_INACTIVE in clause 5.26 to be uplink time aligned;</w:t>
      </w:r>
    </w:p>
    <w:p w14:paraId="4357A5FA" w14:textId="77777777" w:rsidR="00596CD2" w:rsidRDefault="005E512F">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14873706" w14:textId="77777777" w:rsidR="00596CD2" w:rsidRDefault="005E512F">
      <w:pPr>
        <w:ind w:left="568" w:hanging="284"/>
        <w:textAlignment w:val="auto"/>
        <w:rPr>
          <w:rFonts w:eastAsia="DengXian"/>
          <w:lang w:eastAsia="zh-CN"/>
        </w:rPr>
      </w:pPr>
      <w:r>
        <w:rPr>
          <w:rFonts w:eastAsia="DengXian"/>
          <w:lang w:eastAsia="zh-CN"/>
        </w:rPr>
        <w:t>-</w:t>
      </w:r>
      <w:r>
        <w:rPr>
          <w:rFonts w:eastAsia="DengXian"/>
          <w:lang w:eastAsia="zh-CN"/>
        </w:rPr>
        <w:tab/>
      </w:r>
      <w:ins w:id="46" w:author="CATT (Jianxiang)" w:date="2024-03-06T17:09:00Z">
        <w:r w:rsidR="007C2465">
          <w:rPr>
            <w:rFonts w:eastAsia="DengXian"/>
            <w:i/>
            <w:lang w:eastAsia="zh-CN"/>
          </w:rPr>
          <w:t>inactivePosSRS-</w:t>
        </w:r>
        <w:commentRangeStart w:id="47"/>
        <w:r w:rsidR="007C2465">
          <w:rPr>
            <w:rFonts w:eastAsia="DengXian"/>
            <w:i/>
            <w:lang w:eastAsia="zh-CN"/>
          </w:rPr>
          <w:t>ValidityAreaTAT</w:t>
        </w:r>
      </w:ins>
      <w:commentRangeEnd w:id="47"/>
      <w:ins w:id="48" w:author="CATT (Jianxiang)" w:date="2024-03-06T17:10:00Z">
        <w:r w:rsidR="00D86C95">
          <w:rPr>
            <w:rStyle w:val="af9"/>
          </w:rPr>
          <w:commentReference w:id="47"/>
        </w:r>
      </w:ins>
      <w:ins w:id="49" w:author="CATT (Jianxiang)" w:date="2024-03-06T17:09:00Z">
        <w:r w:rsidR="007C2465">
          <w:rPr>
            <w:rFonts w:eastAsia="DengXian"/>
            <w:i/>
            <w:lang w:eastAsia="zh-CN"/>
          </w:rPr>
          <w:t xml:space="preserve"> </w:t>
        </w:r>
      </w:ins>
      <w:del w:id="50" w:author="CATT (Jianxiang)" w:date="2024-03-06T17:09:00Z">
        <w:r w:rsidDel="007C2465">
          <w:rPr>
            <w:rFonts w:eastAsia="DengXian"/>
            <w:i/>
            <w:lang w:eastAsia="zh-CN"/>
          </w:rPr>
          <w:delText>srs-ValidityAreaTimeAlignmentTimer</w:delText>
        </w:r>
        <w:r w:rsidDel="007C2465">
          <w:rPr>
            <w:rFonts w:eastAsia="DengXian"/>
            <w:lang w:eastAsia="zh-CN"/>
          </w:rPr>
          <w:delText xml:space="preserve"> </w:delText>
        </w:r>
      </w:del>
      <w:r>
        <w:rPr>
          <w:rFonts w:eastAsia="DengXian"/>
          <w:lang w:eastAsia="zh-CN"/>
        </w:rPr>
        <w:t>which controls how long the MAC entity considers Positioning SRS transmission in RRC_INACTIVE in clause 5.26 to be uplink time aligned when SRS positioning validity area is configured.</w:t>
      </w:r>
    </w:p>
    <w:p w14:paraId="2256946F" w14:textId="77777777" w:rsidR="00596CD2" w:rsidRDefault="005E512F">
      <w:r>
        <w:t>The MAC entity shall:</w:t>
      </w:r>
    </w:p>
    <w:p w14:paraId="6E892317" w14:textId="77777777" w:rsidR="00596CD2" w:rsidRDefault="005E512F">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1E140F1C" w14:textId="77777777" w:rsidR="00596CD2" w:rsidRDefault="005E512F">
      <w:pPr>
        <w:pStyle w:val="B2"/>
      </w:pPr>
      <w:r>
        <w:rPr>
          <w:lang w:eastAsia="ko-KR"/>
        </w:rPr>
        <w:t>2&gt;</w:t>
      </w:r>
      <w:r>
        <w:tab/>
        <w:t>apply the Timing Advance Command for the indicated TAG;</w:t>
      </w:r>
    </w:p>
    <w:p w14:paraId="0294726D" w14:textId="77777777" w:rsidR="00596CD2" w:rsidRDefault="005E512F">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13F67D7E" w14:textId="77777777" w:rsidR="00596CD2" w:rsidRDefault="005E512F">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7238FF99"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tart or restart the </w:t>
      </w:r>
      <w:commentRangeStart w:id="51"/>
      <w:r>
        <w:rPr>
          <w:rFonts w:eastAsia="DengXian"/>
          <w:i/>
          <w:lang w:eastAsia="zh-CN"/>
        </w:rPr>
        <w:t xml:space="preserve">srs-ValidityAreaTimeAlignmentTimer </w:t>
      </w:r>
      <w:commentRangeEnd w:id="51"/>
      <w:r w:rsidR="006E370F">
        <w:rPr>
          <w:rStyle w:val="af9"/>
        </w:rPr>
        <w:commentReference w:id="51"/>
      </w:r>
      <w:r>
        <w:rPr>
          <w:rFonts w:eastAsia="DengXian"/>
          <w:lang w:eastAsia="zh-CN"/>
        </w:rPr>
        <w:t>associated with the indicated TAG.</w:t>
      </w:r>
    </w:p>
    <w:p w14:paraId="0FB2839A" w14:textId="77777777" w:rsidR="00596CD2" w:rsidRDefault="005E512F">
      <w:pPr>
        <w:pStyle w:val="B3"/>
        <w:rPr>
          <w:rFonts w:eastAsia="DengXian"/>
          <w:lang w:eastAsia="zh-CN"/>
        </w:rPr>
      </w:pPr>
      <w:r>
        <w:rPr>
          <w:rFonts w:eastAsia="DengXian"/>
          <w:lang w:eastAsia="zh-CN"/>
        </w:rPr>
        <w:t>3&gt;</w:t>
      </w:r>
      <w:r>
        <w:rPr>
          <w:rFonts w:eastAsia="DengXian"/>
          <w:lang w:eastAsia="zh-CN"/>
        </w:rPr>
        <w:tab/>
        <w:t>else:</w:t>
      </w:r>
    </w:p>
    <w:p w14:paraId="4E6F5787" w14:textId="77777777" w:rsidR="00596CD2" w:rsidRDefault="005E512F">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207DB2CE" w14:textId="77777777" w:rsidR="00596CD2" w:rsidRDefault="005E512F">
      <w:pPr>
        <w:pStyle w:val="B2"/>
        <w:rPr>
          <w:lang w:eastAsia="zh-CN"/>
        </w:rPr>
      </w:pPr>
      <w:r>
        <w:rPr>
          <w:lang w:eastAsia="ko-KR"/>
        </w:rPr>
        <w:t>2&gt;</w:t>
      </w:r>
      <w:r>
        <w:rPr>
          <w:lang w:eastAsia="ko-KR"/>
        </w:rPr>
        <w:tab/>
        <w:t xml:space="preserve">if </w:t>
      </w:r>
      <w:r>
        <w:rPr>
          <w:lang w:eastAsia="zh-CN"/>
        </w:rPr>
        <w:t>CG-SDT procedure triggered as in clause 5.27 is ongoing:</w:t>
      </w:r>
    </w:p>
    <w:p w14:paraId="11415DBC" w14:textId="77777777" w:rsidR="00596CD2" w:rsidRDefault="005E512F">
      <w:pPr>
        <w:pStyle w:val="B3"/>
        <w:rPr>
          <w:lang w:eastAsia="zh-CN"/>
        </w:rPr>
      </w:pPr>
      <w:r>
        <w:rPr>
          <w:lang w:eastAsia="ko-KR"/>
        </w:rPr>
        <w:lastRenderedPageBreak/>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13B5A10F" w14:textId="77777777" w:rsidR="00596CD2" w:rsidRDefault="005E512F">
      <w:pPr>
        <w:pStyle w:val="B2"/>
        <w:rPr>
          <w:lang w:eastAsia="ko-KR"/>
        </w:rPr>
      </w:pPr>
      <w:r>
        <w:rPr>
          <w:lang w:eastAsia="ko-KR"/>
        </w:rPr>
        <w:t>2&gt;</w:t>
      </w:r>
      <w:r>
        <w:rPr>
          <w:lang w:eastAsia="ko-KR"/>
        </w:rPr>
        <w:tab/>
        <w:t>else:</w:t>
      </w:r>
    </w:p>
    <w:p w14:paraId="39F072EC" w14:textId="77777777" w:rsidR="00596CD2" w:rsidRDefault="005E512F">
      <w:pPr>
        <w:pStyle w:val="B3"/>
        <w:rPr>
          <w:lang w:eastAsia="ko-KR"/>
        </w:rPr>
      </w:pPr>
      <w:r>
        <w:rPr>
          <w:lang w:eastAsia="ko-KR"/>
        </w:rPr>
        <w:t>3&gt;</w:t>
      </w:r>
      <w:r>
        <w:tab/>
        <w:t xml:space="preserve">start or restart the </w:t>
      </w:r>
      <w:r>
        <w:rPr>
          <w:i/>
        </w:rPr>
        <w:t>timeAlignmentTimer</w:t>
      </w:r>
      <w:r>
        <w:t xml:space="preserve"> associated with the indicated TAG</w:t>
      </w:r>
      <w:r>
        <w:rPr>
          <w:lang w:eastAsia="ko-KR"/>
        </w:rPr>
        <w:t>.</w:t>
      </w:r>
    </w:p>
    <w:p w14:paraId="5875A398" w14:textId="77777777" w:rsidR="00596CD2" w:rsidRDefault="005E512F">
      <w:pPr>
        <w:pStyle w:val="B1"/>
      </w:pPr>
      <w:r>
        <w:rPr>
          <w:lang w:eastAsia="ko-KR"/>
        </w:rPr>
        <w:t>1&gt;</w:t>
      </w:r>
      <w:r>
        <w:tab/>
        <w:t>when a Timing Advance Command is received in a Random Access Response message for a Serving Cell configured with two TAGs or in a MSGB for an SpCell configured with two TAGs:</w:t>
      </w:r>
    </w:p>
    <w:p w14:paraId="3411F295" w14:textId="77777777" w:rsidR="00596CD2" w:rsidRDefault="005E512F">
      <w:pPr>
        <w:pStyle w:val="B2"/>
      </w:pPr>
      <w:r>
        <w:rPr>
          <w:lang w:eastAsia="ko-KR"/>
        </w:rPr>
        <w:t>2&gt;</w:t>
      </w:r>
      <w:r>
        <w:tab/>
        <w:t>if the Random Access Preamble was not selected by the MAC entity among the contention-based Random Access Preamble:</w:t>
      </w:r>
    </w:p>
    <w:p w14:paraId="2F941B57" w14:textId="77777777" w:rsidR="00596CD2" w:rsidRDefault="005E512F">
      <w:pPr>
        <w:pStyle w:val="B3"/>
      </w:pPr>
      <w:r>
        <w:rPr>
          <w:lang w:eastAsia="ko-KR"/>
        </w:rPr>
        <w:t>3&gt;</w:t>
      </w:r>
      <w:r>
        <w:tab/>
        <w:t>apply the Timing Advance Command for the TAG indicated in the received Random Access Response message or MSGB;</w:t>
      </w:r>
    </w:p>
    <w:p w14:paraId="5FE9B0F2" w14:textId="77777777" w:rsidR="00596CD2" w:rsidRDefault="005E512F">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233613AD" w14:textId="77777777" w:rsidR="00596CD2" w:rsidRDefault="005E512F">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6C9D8C91" w14:textId="77777777" w:rsidR="00596CD2" w:rsidRDefault="005E512F">
      <w:pPr>
        <w:pStyle w:val="B3"/>
      </w:pPr>
      <w:r>
        <w:rPr>
          <w:lang w:eastAsia="ko-KR"/>
        </w:rPr>
        <w:t>3&gt;</w:t>
      </w:r>
      <w:r>
        <w:tab/>
        <w:t>apply the Timing Advance Command for this TAG;</w:t>
      </w:r>
    </w:p>
    <w:p w14:paraId="732683C5" w14:textId="77777777" w:rsidR="00596CD2" w:rsidRDefault="005E512F">
      <w:pPr>
        <w:pStyle w:val="B3"/>
      </w:pPr>
      <w:r>
        <w:rPr>
          <w:lang w:eastAsia="ko-KR"/>
        </w:rPr>
        <w:t>3&gt;</w:t>
      </w:r>
      <w:r>
        <w:tab/>
        <w:t xml:space="preserve">start the </w:t>
      </w:r>
      <w:r>
        <w:rPr>
          <w:i/>
        </w:rPr>
        <w:t>timeAlignmentTimer</w:t>
      </w:r>
      <w:r>
        <w:t xml:space="preserve"> associated with this TAG;</w:t>
      </w:r>
    </w:p>
    <w:p w14:paraId="279A0864"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14:paraId="5B40A67D" w14:textId="77777777" w:rsidR="00596CD2" w:rsidRDefault="005E512F">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A3FF229" w14:textId="77777777" w:rsidR="00596CD2" w:rsidRDefault="005E512F">
      <w:pPr>
        <w:pStyle w:val="B2"/>
      </w:pPr>
      <w:r>
        <w:rPr>
          <w:lang w:eastAsia="ko-KR"/>
        </w:rPr>
        <w:t>2&gt;</w:t>
      </w:r>
      <w:r>
        <w:tab/>
        <w:t>else:</w:t>
      </w:r>
    </w:p>
    <w:p w14:paraId="6239E62F" w14:textId="77777777" w:rsidR="00596CD2" w:rsidRDefault="005E512F">
      <w:pPr>
        <w:pStyle w:val="B3"/>
        <w:rPr>
          <w:lang w:eastAsia="ko-KR"/>
        </w:rPr>
      </w:pPr>
      <w:r>
        <w:rPr>
          <w:lang w:eastAsia="ko-KR"/>
        </w:rPr>
        <w:t>3&gt;</w:t>
      </w:r>
      <w:r>
        <w:tab/>
        <w:t>ignore the received Timing Advance Command</w:t>
      </w:r>
      <w:r>
        <w:rPr>
          <w:lang w:eastAsia="ko-KR"/>
        </w:rPr>
        <w:t>.</w:t>
      </w:r>
    </w:p>
    <w:p w14:paraId="62408A5D" w14:textId="77777777" w:rsidR="00596CD2" w:rsidRDefault="005E512F">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61090433" w14:textId="77777777" w:rsidR="00596CD2" w:rsidRDefault="005E512F">
      <w:pPr>
        <w:pStyle w:val="B2"/>
      </w:pPr>
      <w:r>
        <w:rPr>
          <w:lang w:eastAsia="ko-KR"/>
        </w:rPr>
        <w:t>2&gt;</w:t>
      </w:r>
      <w:r>
        <w:tab/>
        <w:t>if the Random Access Preamble was not selected by the MAC entity among the contention-based Random Access Preamble:</w:t>
      </w:r>
    </w:p>
    <w:p w14:paraId="31F30061" w14:textId="77777777" w:rsidR="00596CD2" w:rsidRDefault="005E512F">
      <w:pPr>
        <w:pStyle w:val="B3"/>
      </w:pPr>
      <w:r>
        <w:rPr>
          <w:lang w:eastAsia="ko-KR"/>
        </w:rPr>
        <w:t>3&gt;</w:t>
      </w:r>
      <w:r>
        <w:tab/>
        <w:t>apply the Timing Advance Command for this TAG;</w:t>
      </w:r>
    </w:p>
    <w:p w14:paraId="526259A3" w14:textId="77777777" w:rsidR="00596CD2" w:rsidRDefault="005E512F">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2215983C" w14:textId="77777777" w:rsidR="00596CD2" w:rsidRDefault="005E512F">
      <w:pPr>
        <w:pStyle w:val="B2"/>
      </w:pPr>
      <w:r>
        <w:rPr>
          <w:lang w:eastAsia="ko-KR"/>
        </w:rPr>
        <w:t>2&gt;</w:t>
      </w:r>
      <w:r>
        <w:rPr>
          <w:lang w:eastAsia="ko-KR"/>
        </w:rPr>
        <w:tab/>
      </w:r>
      <w:r>
        <w:t xml:space="preserve">else if the </w:t>
      </w:r>
      <w:r>
        <w:rPr>
          <w:i/>
        </w:rPr>
        <w:t>timeAlignmentTimer</w:t>
      </w:r>
      <w:r>
        <w:t xml:space="preserve"> associated with this TAG is not running:</w:t>
      </w:r>
    </w:p>
    <w:p w14:paraId="317DFD5B" w14:textId="77777777" w:rsidR="00596CD2" w:rsidRDefault="005E512F">
      <w:pPr>
        <w:pStyle w:val="B3"/>
      </w:pPr>
      <w:r>
        <w:rPr>
          <w:lang w:eastAsia="ko-KR"/>
        </w:rPr>
        <w:t>3&gt;</w:t>
      </w:r>
      <w:r>
        <w:tab/>
        <w:t>apply the Timing Advance Command for this TAG;</w:t>
      </w:r>
    </w:p>
    <w:p w14:paraId="496D5171" w14:textId="77777777" w:rsidR="00596CD2" w:rsidRDefault="005E512F">
      <w:pPr>
        <w:pStyle w:val="B3"/>
      </w:pPr>
      <w:r>
        <w:rPr>
          <w:lang w:eastAsia="ko-KR"/>
        </w:rPr>
        <w:t>3&gt;</w:t>
      </w:r>
      <w:r>
        <w:tab/>
        <w:t xml:space="preserve">start the </w:t>
      </w:r>
      <w:r>
        <w:rPr>
          <w:i/>
        </w:rPr>
        <w:t>timeAlignmentTimer</w:t>
      </w:r>
      <w:r>
        <w:t xml:space="preserve"> associated with this TAG;</w:t>
      </w:r>
    </w:p>
    <w:p w14:paraId="01DA3D89"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 or</w:t>
      </w:r>
    </w:p>
    <w:p w14:paraId="2C77704F" w14:textId="77777777" w:rsidR="00596CD2" w:rsidRDefault="005E512F">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7D1C61BC" w14:textId="77777777" w:rsidR="00596CD2" w:rsidRDefault="005E512F">
      <w:pPr>
        <w:pStyle w:val="B4"/>
        <w:rPr>
          <w:lang w:eastAsia="ko-KR"/>
        </w:rPr>
      </w:pPr>
      <w:r>
        <w:rPr>
          <w:lang w:eastAsia="ko-KR"/>
        </w:rPr>
        <w:t>4&gt;</w:t>
      </w:r>
      <w:r>
        <w:rPr>
          <w:lang w:eastAsia="ko-KR"/>
        </w:rPr>
        <w:tab/>
      </w:r>
      <w:r>
        <w:t xml:space="preserve">stop </w:t>
      </w:r>
      <w:r>
        <w:rPr>
          <w:i/>
        </w:rPr>
        <w:t>timeAlignmentTimer</w:t>
      </w:r>
      <w:r>
        <w:t xml:space="preserve"> associated with this TAG</w:t>
      </w:r>
      <w:r>
        <w:rPr>
          <w:lang w:eastAsia="ko-KR"/>
        </w:rPr>
        <w:t>.</w:t>
      </w:r>
    </w:p>
    <w:p w14:paraId="44DE74BD" w14:textId="77777777" w:rsidR="00596CD2" w:rsidRDefault="005E512F">
      <w:pPr>
        <w:pStyle w:val="B3"/>
        <w:rPr>
          <w:lang w:eastAsia="ko-KR"/>
        </w:rPr>
      </w:pPr>
      <w:r>
        <w:rPr>
          <w:lang w:eastAsia="ko-KR"/>
        </w:rPr>
        <w:t>3&gt;</w:t>
      </w:r>
      <w:r>
        <w:tab/>
        <w:t>when the Contention Resolution is considered not successful as described in clause 5.1.5</w:t>
      </w:r>
      <w:r>
        <w:rPr>
          <w:lang w:eastAsia="ko-KR"/>
        </w:rPr>
        <w:t>:</w:t>
      </w:r>
    </w:p>
    <w:p w14:paraId="253151DA" w14:textId="77777777" w:rsidR="00596CD2" w:rsidRDefault="005E512F">
      <w:pPr>
        <w:pStyle w:val="B4"/>
        <w:rPr>
          <w:lang w:eastAsia="zh-CN"/>
        </w:rPr>
      </w:pPr>
      <w:r>
        <w:rPr>
          <w:lang w:eastAsia="zh-CN"/>
        </w:rPr>
        <w:t>4&gt;</w:t>
      </w:r>
      <w:r>
        <w:rPr>
          <w:lang w:eastAsia="zh-CN"/>
        </w:rPr>
        <w:tab/>
        <w:t>if CG-SDT procedure triggered as in clause 5.27 is ongoing:</w:t>
      </w:r>
    </w:p>
    <w:p w14:paraId="701DCDD7" w14:textId="77777777" w:rsidR="00596CD2" w:rsidRDefault="005E512F">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426EB368" w14:textId="77777777" w:rsidR="00596CD2" w:rsidRDefault="005E512F">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2BE571D4" w14:textId="77777777" w:rsidR="00596CD2" w:rsidRDefault="005E512F">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1C4C8BB7" w14:textId="77777777" w:rsidR="00596CD2" w:rsidRDefault="005E512F">
      <w:pPr>
        <w:pStyle w:val="B4"/>
        <w:rPr>
          <w:lang w:eastAsia="zh-CN"/>
        </w:rPr>
      </w:pPr>
      <w:r>
        <w:rPr>
          <w:lang w:eastAsia="zh-CN"/>
        </w:rPr>
        <w:lastRenderedPageBreak/>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3F9899B6" w14:textId="77777777" w:rsidR="00596CD2" w:rsidRDefault="005E512F">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C4DB7BA" w14:textId="77777777" w:rsidR="00596CD2" w:rsidRDefault="005E512F">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2C8E47E4" w14:textId="77777777" w:rsidR="00596CD2" w:rsidRDefault="005E512F">
      <w:pPr>
        <w:pStyle w:val="B5"/>
        <w:rPr>
          <w:rFonts w:eastAsia="DengXian"/>
          <w:lang w:eastAsia="zh-CN"/>
        </w:rPr>
      </w:pPr>
      <w:r>
        <w:rPr>
          <w:rFonts w:eastAsia="DengXian"/>
          <w:lang w:eastAsia="zh-CN"/>
        </w:rPr>
        <w:t>5&gt;</w:t>
      </w:r>
      <w:r>
        <w:rPr>
          <w:rFonts w:eastAsia="DengXian"/>
          <w:lang w:eastAsia="zh-CN"/>
        </w:rPr>
        <w:tab/>
        <w:t xml:space="preserve">start or restart the </w:t>
      </w:r>
      <w:ins w:id="52" w:author="Huawei-YinghaoGuo" w:date="2024-03-06T10:15:00Z">
        <w:r>
          <w:rPr>
            <w:rFonts w:eastAsia="DengXian"/>
            <w:i/>
            <w:lang w:eastAsia="zh-CN"/>
          </w:rPr>
          <w:t>inactivePosSRS-ValidityAreaTAT</w:t>
        </w:r>
      </w:ins>
      <w:del w:id="53" w:author="Huawei-YinghaoGuo" w:date="2024-03-06T10:15:00Z">
        <w:r>
          <w:rPr>
            <w:rFonts w:eastAsia="DengXian"/>
            <w:i/>
            <w:lang w:eastAsia="zh-CN"/>
          </w:rPr>
          <w:delText>srs-ValidityAreaTimeAlignmentTimer</w:delText>
        </w:r>
        <w:r>
          <w:rPr>
            <w:rFonts w:eastAsia="DengXian"/>
            <w:lang w:eastAsia="zh-CN"/>
          </w:rPr>
          <w:delText xml:space="preserve"> </w:delText>
        </w:r>
      </w:del>
      <w:r>
        <w:rPr>
          <w:rFonts w:eastAsia="DengXian"/>
          <w:lang w:eastAsia="zh-CN"/>
        </w:rPr>
        <w:t>associated with the indicated TAG.</w:t>
      </w:r>
    </w:p>
    <w:p w14:paraId="6968D030" w14:textId="77777777" w:rsidR="00596CD2" w:rsidRDefault="005E512F">
      <w:pPr>
        <w:pStyle w:val="B4"/>
        <w:rPr>
          <w:lang w:eastAsia="zh-CN"/>
        </w:rPr>
      </w:pPr>
      <w:r>
        <w:rPr>
          <w:lang w:eastAsia="zh-CN"/>
        </w:rPr>
        <w:t>4&gt;</w:t>
      </w:r>
      <w:r>
        <w:rPr>
          <w:lang w:eastAsia="zh-CN"/>
        </w:rPr>
        <w:tab/>
        <w:t>else:</w:t>
      </w:r>
    </w:p>
    <w:p w14:paraId="7507C3E2" w14:textId="77777777" w:rsidR="00596CD2" w:rsidRDefault="005E512F">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45F2BE5F" w14:textId="77777777" w:rsidR="00596CD2" w:rsidRDefault="005E512F">
      <w:pPr>
        <w:pStyle w:val="B2"/>
      </w:pPr>
      <w:r>
        <w:rPr>
          <w:lang w:eastAsia="ko-KR"/>
        </w:rPr>
        <w:t>2&gt;</w:t>
      </w:r>
      <w:r>
        <w:tab/>
        <w:t>else:</w:t>
      </w:r>
    </w:p>
    <w:p w14:paraId="0C7E135D" w14:textId="77777777" w:rsidR="00596CD2" w:rsidRDefault="005E512F">
      <w:pPr>
        <w:pStyle w:val="B3"/>
        <w:rPr>
          <w:lang w:eastAsia="ko-KR"/>
        </w:rPr>
      </w:pPr>
      <w:r>
        <w:rPr>
          <w:lang w:eastAsia="ko-KR"/>
        </w:rPr>
        <w:t>3&gt;</w:t>
      </w:r>
      <w:r>
        <w:tab/>
        <w:t>ignore the received Timing Advance Command</w:t>
      </w:r>
      <w:r>
        <w:rPr>
          <w:lang w:eastAsia="ko-KR"/>
        </w:rPr>
        <w:t>.</w:t>
      </w:r>
    </w:p>
    <w:p w14:paraId="5BB989E3" w14:textId="77777777" w:rsidR="00596CD2" w:rsidRDefault="005E512F">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77EB9EA8" w14:textId="77777777" w:rsidR="00596CD2" w:rsidRDefault="005E512F">
      <w:pPr>
        <w:pStyle w:val="B2"/>
      </w:pPr>
      <w:r>
        <w:rPr>
          <w:lang w:eastAsia="ko-KR"/>
        </w:rPr>
        <w:t>2&gt;</w:t>
      </w:r>
      <w:r>
        <w:rPr>
          <w:lang w:eastAsia="ko-KR"/>
        </w:rPr>
        <w:tab/>
      </w:r>
      <w:r>
        <w:t>apply the Timing Advance Command for the PTAG indicated in the Absolute Timing Advance Command MAC CE;</w:t>
      </w:r>
    </w:p>
    <w:p w14:paraId="25328107" w14:textId="77777777" w:rsidR="00596CD2" w:rsidRDefault="005E512F">
      <w:pPr>
        <w:pStyle w:val="B2"/>
        <w:rPr>
          <w:lang w:eastAsia="ko-KR"/>
        </w:rPr>
      </w:pPr>
      <w:r>
        <w:t>2&gt;</w:t>
      </w:r>
      <w:r>
        <w:tab/>
        <w:t xml:space="preserve">start or restart the </w:t>
      </w:r>
      <w:r>
        <w:rPr>
          <w:i/>
        </w:rPr>
        <w:t>timeAlignmentTimer</w:t>
      </w:r>
      <w:r>
        <w:t xml:space="preserve"> associated with this PTAG.</w:t>
      </w:r>
    </w:p>
    <w:p w14:paraId="1D8CB5E6" w14:textId="77777777" w:rsidR="00596CD2" w:rsidRDefault="005E512F">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3A2AEF8E" w14:textId="77777777" w:rsidR="00596CD2" w:rsidRDefault="005E512F">
      <w:pPr>
        <w:pStyle w:val="B2"/>
      </w:pPr>
      <w:r>
        <w:rPr>
          <w:lang w:eastAsia="ko-KR"/>
        </w:rPr>
        <w:t>2&gt;</w:t>
      </w:r>
      <w:r>
        <w:rPr>
          <w:lang w:eastAsia="ko-KR"/>
        </w:rPr>
        <w:tab/>
      </w:r>
      <w:r>
        <w:t>apply the Timing Advance Command for PTAG;</w:t>
      </w:r>
    </w:p>
    <w:p w14:paraId="1C34DA81" w14:textId="77777777" w:rsidR="00596CD2" w:rsidRDefault="005E512F">
      <w:pPr>
        <w:pStyle w:val="B2"/>
      </w:pPr>
      <w:r>
        <w:t>2&gt;</w:t>
      </w:r>
      <w:r>
        <w:tab/>
        <w:t>if there is ongoing Positioning SRS Transmission in RRC_INACTIVE as in clause 5.26:</w:t>
      </w:r>
    </w:p>
    <w:p w14:paraId="32AF3804" w14:textId="77777777" w:rsidR="00596CD2" w:rsidRDefault="005E512F">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0704D14A"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tart or restart the </w:t>
      </w:r>
      <w:commentRangeStart w:id="54"/>
      <w:r>
        <w:rPr>
          <w:rFonts w:eastAsia="DengXian"/>
          <w:i/>
          <w:lang w:eastAsia="zh-CN"/>
        </w:rPr>
        <w:t>srs-ValidityAreaTimeAlignmentTimer</w:t>
      </w:r>
      <w:commentRangeEnd w:id="54"/>
      <w:r w:rsidR="006E370F">
        <w:rPr>
          <w:rStyle w:val="af9"/>
        </w:rPr>
        <w:commentReference w:id="54"/>
      </w:r>
      <w:r>
        <w:rPr>
          <w:rFonts w:eastAsia="DengXian"/>
          <w:i/>
          <w:lang w:eastAsia="zh-CN"/>
        </w:rPr>
        <w:t xml:space="preserve"> </w:t>
      </w:r>
      <w:r>
        <w:rPr>
          <w:rFonts w:eastAsia="DengXian"/>
          <w:lang w:eastAsia="zh-CN"/>
        </w:rPr>
        <w:t>associated with the indicated TAG.</w:t>
      </w:r>
    </w:p>
    <w:p w14:paraId="5EDDC392" w14:textId="77777777" w:rsidR="00596CD2" w:rsidRDefault="005E512F">
      <w:pPr>
        <w:pStyle w:val="B3"/>
        <w:rPr>
          <w:rFonts w:eastAsia="DengXian"/>
          <w:lang w:eastAsia="zh-CN"/>
        </w:rPr>
      </w:pPr>
      <w:r>
        <w:rPr>
          <w:rFonts w:eastAsia="DengXian"/>
          <w:lang w:eastAsia="zh-CN"/>
        </w:rPr>
        <w:t>3&gt;</w:t>
      </w:r>
      <w:r>
        <w:rPr>
          <w:rFonts w:eastAsia="DengXian"/>
          <w:lang w:eastAsia="zh-CN"/>
        </w:rPr>
        <w:tab/>
        <w:t>else:</w:t>
      </w:r>
    </w:p>
    <w:p w14:paraId="7CA4A103" w14:textId="77777777" w:rsidR="00596CD2" w:rsidRDefault="005E512F">
      <w:pPr>
        <w:pStyle w:val="B4"/>
      </w:pPr>
      <w:r>
        <w:t>4&gt;</w:t>
      </w:r>
      <w:r>
        <w:tab/>
        <w:t xml:space="preserve">start or restart the </w:t>
      </w:r>
      <w:r>
        <w:rPr>
          <w:i/>
          <w:iCs/>
        </w:rPr>
        <w:t>inactivePosSRS-TimeAlignmentTimer</w:t>
      </w:r>
      <w:r>
        <w:t xml:space="preserve"> associated with the indicated TAG.</w:t>
      </w:r>
    </w:p>
    <w:p w14:paraId="52C1DC49" w14:textId="77777777" w:rsidR="00596CD2" w:rsidRDefault="005E512F">
      <w:pPr>
        <w:pStyle w:val="B2"/>
      </w:pPr>
      <w:r>
        <w:t>2&gt;</w:t>
      </w:r>
      <w:r>
        <w:tab/>
        <w:t>if CG-SDT procedure is ongoing:</w:t>
      </w:r>
    </w:p>
    <w:p w14:paraId="722CC172" w14:textId="77777777" w:rsidR="00596CD2" w:rsidRDefault="005E512F">
      <w:pPr>
        <w:pStyle w:val="B3"/>
        <w:rPr>
          <w:lang w:eastAsia="ko-KR"/>
        </w:rPr>
      </w:pPr>
      <w:r>
        <w:t>3&gt;</w:t>
      </w:r>
      <w:r>
        <w:tab/>
        <w:t xml:space="preserve">start or restart the </w:t>
      </w:r>
      <w:r>
        <w:rPr>
          <w:i/>
          <w:iCs/>
        </w:rPr>
        <w:t>cg-SDT-TimeAlignmentTimer</w:t>
      </w:r>
      <w:r>
        <w:t xml:space="preserve"> associated with PTAG.</w:t>
      </w:r>
    </w:p>
    <w:p w14:paraId="3A0625F4" w14:textId="77777777" w:rsidR="00596CD2" w:rsidRDefault="005E512F">
      <w:pPr>
        <w:pStyle w:val="B2"/>
      </w:pPr>
      <w:r>
        <w:t>2&gt;</w:t>
      </w:r>
      <w:r>
        <w:tab/>
        <w:t>else:</w:t>
      </w:r>
    </w:p>
    <w:p w14:paraId="18EADF14" w14:textId="77777777" w:rsidR="00596CD2" w:rsidRDefault="005E512F">
      <w:pPr>
        <w:pStyle w:val="B3"/>
        <w:rPr>
          <w:lang w:eastAsia="ko-KR"/>
        </w:rPr>
      </w:pPr>
      <w:r>
        <w:t>3&gt;</w:t>
      </w:r>
      <w:r>
        <w:tab/>
        <w:t xml:space="preserve">start or restart the </w:t>
      </w:r>
      <w:r>
        <w:rPr>
          <w:i/>
        </w:rPr>
        <w:t>timeAlignmentTimer</w:t>
      </w:r>
      <w:r>
        <w:t xml:space="preserve"> associated with PTAG.</w:t>
      </w:r>
    </w:p>
    <w:p w14:paraId="057CC927" w14:textId="77777777" w:rsidR="00596CD2" w:rsidRDefault="005E512F">
      <w:pPr>
        <w:pStyle w:val="B1"/>
      </w:pPr>
      <w:r>
        <w:rPr>
          <w:lang w:eastAsia="ko-KR"/>
        </w:rPr>
        <w:t>1&gt;</w:t>
      </w:r>
      <w:r>
        <w:tab/>
        <w:t xml:space="preserve">when the MAC entity is configured with </w:t>
      </w:r>
      <w:r>
        <w:rPr>
          <w:i/>
          <w:iCs/>
        </w:rPr>
        <w:t>rach-LessHO</w:t>
      </w:r>
      <w:r>
        <w:t>:</w:t>
      </w:r>
    </w:p>
    <w:p w14:paraId="1F3D8A34" w14:textId="77777777" w:rsidR="00596CD2" w:rsidRDefault="005E512F">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16EBA6BD" w14:textId="77777777" w:rsidR="00596CD2" w:rsidRDefault="005E512F">
      <w:pPr>
        <w:pStyle w:val="B2"/>
      </w:pPr>
      <w:r>
        <w:t>2&gt;</w:t>
      </w:r>
      <w:r>
        <w:tab/>
        <w:t xml:space="preserve">start the </w:t>
      </w:r>
      <w:r>
        <w:rPr>
          <w:i/>
          <w:iCs/>
        </w:rPr>
        <w:t>timeAlignmentTimer</w:t>
      </w:r>
      <w:r>
        <w:t xml:space="preserve"> associated with PTAG.</w:t>
      </w:r>
    </w:p>
    <w:p w14:paraId="69685CD3"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63BE0562" w14:textId="77777777" w:rsidR="00596CD2" w:rsidRDefault="005E512F">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0BE16EAD"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625F8FCE" w14:textId="77777777" w:rsidR="00596CD2" w:rsidRDefault="005E512F">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071CAB14" w14:textId="77777777" w:rsidR="00596CD2" w:rsidRDefault="005E512F">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71DBDE8D" w14:textId="77777777" w:rsidR="00596CD2" w:rsidRDefault="005E512F">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1AF5C195" w14:textId="77777777" w:rsidR="00596CD2" w:rsidRDefault="005E512F">
      <w:pPr>
        <w:pStyle w:val="B1"/>
        <w:rPr>
          <w:lang w:eastAsia="zh-CN"/>
        </w:rPr>
      </w:pPr>
      <w:r>
        <w:rPr>
          <w:lang w:eastAsia="zh-CN"/>
        </w:rPr>
        <w:lastRenderedPageBreak/>
        <w:t>1&gt;</w:t>
      </w:r>
      <w:r>
        <w:rPr>
          <w:lang w:eastAsia="zh-CN"/>
        </w:rPr>
        <w:tab/>
        <w:t xml:space="preserve">when instruction from the upper layer has been received for stopping the </w:t>
      </w:r>
      <w:r>
        <w:rPr>
          <w:i/>
          <w:lang w:eastAsia="zh-CN"/>
        </w:rPr>
        <w:t>cg-SDT-TimeAlignmentTimer</w:t>
      </w:r>
      <w:r>
        <w:rPr>
          <w:lang w:eastAsia="zh-CN"/>
        </w:rPr>
        <w:t>:</w:t>
      </w:r>
    </w:p>
    <w:p w14:paraId="61103C6E" w14:textId="77777777" w:rsidR="00596CD2" w:rsidRDefault="005E512F">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46EB36DB"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ins w:id="55" w:author="Huawei-YinghaoGuo" w:date="2024-03-06T10:15:00Z">
        <w:r>
          <w:rPr>
            <w:rFonts w:eastAsia="DengXian"/>
            <w:i/>
            <w:lang w:eastAsia="zh-CN"/>
          </w:rPr>
          <w:t>inactivePosSRS-ValidityAreaTAT</w:t>
        </w:r>
      </w:ins>
      <w:del w:id="56" w:author="Huawei-YinghaoGuo" w:date="2024-03-06T10:15:00Z">
        <w:r>
          <w:rPr>
            <w:rFonts w:eastAsia="DengXian"/>
            <w:i/>
            <w:lang w:eastAsia="zh-CN"/>
          </w:rPr>
          <w:delText>srs-ValidityArea-TimerAlignmentTimer</w:delText>
        </w:r>
      </w:del>
      <w:r>
        <w:rPr>
          <w:lang w:eastAsia="ko-KR"/>
        </w:rPr>
        <w:t>:</w:t>
      </w:r>
    </w:p>
    <w:p w14:paraId="48A442CE" w14:textId="77777777" w:rsidR="00596CD2" w:rsidRDefault="005E512F">
      <w:pPr>
        <w:pStyle w:val="B2"/>
        <w:rPr>
          <w:rFonts w:eastAsia="Malgun Gothic"/>
          <w:lang w:eastAsia="ko-KR"/>
        </w:rPr>
      </w:pPr>
      <w:r>
        <w:rPr>
          <w:rFonts w:eastAsia="DengXian"/>
          <w:lang w:eastAsia="zh-CN"/>
        </w:rPr>
        <w:t>2&gt;</w:t>
      </w:r>
      <w:r>
        <w:rPr>
          <w:rFonts w:eastAsia="DengXian"/>
          <w:lang w:eastAsia="zh-CN"/>
        </w:rPr>
        <w:tab/>
        <w:t xml:space="preserve">start or restart the </w:t>
      </w:r>
      <w:ins w:id="57" w:author="Huawei-YinghaoGuo" w:date="2024-03-06T10:15:00Z">
        <w:r>
          <w:rPr>
            <w:rFonts w:eastAsia="DengXian"/>
            <w:i/>
            <w:lang w:eastAsia="zh-CN"/>
          </w:rPr>
          <w:t>inactivePosSRS-ValidityAreaTAT</w:t>
        </w:r>
      </w:ins>
      <w:del w:id="58" w:author="Huawei-YinghaoGuo" w:date="2024-03-06T10:15:00Z">
        <w:r>
          <w:rPr>
            <w:rFonts w:eastAsia="DengXian"/>
            <w:i/>
            <w:iCs/>
            <w:lang w:eastAsia="zh-CN"/>
          </w:rPr>
          <w:delText>srs-ValidityArea-TimerAlignmentTimer</w:delText>
        </w:r>
      </w:del>
      <w:r>
        <w:rPr>
          <w:lang w:eastAsia="ko-KR"/>
        </w:rPr>
        <w:t>.</w:t>
      </w:r>
    </w:p>
    <w:p w14:paraId="60A3AB1B" w14:textId="77777777" w:rsidR="00596CD2" w:rsidRDefault="005E512F">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ins w:id="59" w:author="Huawei-YinghaoGuo" w:date="2024-03-06T10:15:00Z">
        <w:r>
          <w:rPr>
            <w:rFonts w:eastAsia="DengXian"/>
            <w:i/>
            <w:lang w:eastAsia="zh-CN"/>
          </w:rPr>
          <w:t>inactivePosSRS-ValidityAreaTAT</w:t>
        </w:r>
      </w:ins>
      <w:del w:id="60" w:author="Huawei-YinghaoGuo" w:date="2024-03-06T10:15:00Z">
        <w:r>
          <w:rPr>
            <w:rFonts w:eastAsia="DengXian"/>
            <w:i/>
            <w:lang w:eastAsia="zh-CN"/>
          </w:rPr>
          <w:delText>srs-ValidityArea-TimerAlignmentTimer</w:delText>
        </w:r>
      </w:del>
      <w:r>
        <w:rPr>
          <w:lang w:eastAsia="ko-KR"/>
        </w:rPr>
        <w:t>:</w:t>
      </w:r>
    </w:p>
    <w:p w14:paraId="01E81596" w14:textId="77777777" w:rsidR="00596CD2" w:rsidRDefault="005E512F">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ins w:id="61" w:author="Huawei-YinghaoGuo" w:date="2024-03-06T10:15:00Z">
        <w:r>
          <w:rPr>
            <w:rFonts w:eastAsia="DengXian"/>
            <w:i/>
            <w:lang w:eastAsia="zh-CN"/>
          </w:rPr>
          <w:t>inactivePosSRS-ValidityAreaTAT</w:t>
        </w:r>
      </w:ins>
      <w:del w:id="62" w:author="Huawei-YinghaoGuo" w:date="2024-03-06T10:15:00Z">
        <w:r>
          <w:rPr>
            <w:rFonts w:eastAsia="DengXian"/>
            <w:i/>
            <w:iCs/>
            <w:lang w:eastAsia="zh-CN"/>
          </w:rPr>
          <w:delText>srs-ValidityArea-TimerAlignmentTimer</w:delText>
        </w:r>
      </w:del>
      <w:r>
        <w:rPr>
          <w:lang w:eastAsia="ko-KR"/>
        </w:rPr>
        <w:t>.</w:t>
      </w:r>
    </w:p>
    <w:p w14:paraId="3F90C8C0" w14:textId="77777777" w:rsidR="00596CD2" w:rsidRDefault="005E512F">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30723C81" w14:textId="77777777" w:rsidR="00596CD2" w:rsidRDefault="005E512F">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PTAG.</w:t>
      </w:r>
    </w:p>
    <w:p w14:paraId="2987E7AC" w14:textId="77777777" w:rsidR="00596CD2" w:rsidRDefault="005E512F">
      <w:pPr>
        <w:pStyle w:val="B1"/>
      </w:pPr>
      <w:r>
        <w:rPr>
          <w:lang w:eastAsia="ko-KR"/>
        </w:rPr>
        <w:t>1&gt;</w:t>
      </w:r>
      <w:r>
        <w:tab/>
        <w:t>when an LTM Cell Switch Command MAC CE</w:t>
      </w:r>
      <w:r>
        <w:rPr>
          <w:lang w:eastAsia="ko-KR"/>
        </w:rPr>
        <w:t xml:space="preserve"> including a </w:t>
      </w:r>
      <w:r>
        <w:t>Timing Advance Command is received</w:t>
      </w:r>
      <w:r>
        <w:rPr>
          <w:lang w:eastAsia="ko-KR"/>
        </w:rPr>
        <w:t>:</w:t>
      </w:r>
    </w:p>
    <w:p w14:paraId="5DCF7DE9" w14:textId="77777777" w:rsidR="00596CD2" w:rsidRDefault="005E512F">
      <w:pPr>
        <w:pStyle w:val="B2"/>
      </w:pPr>
      <w:r>
        <w:rPr>
          <w:lang w:eastAsia="ko-KR"/>
        </w:rPr>
        <w:t>2&gt;</w:t>
      </w:r>
      <w:r>
        <w:tab/>
        <w:t>apply the Timing Advance Command for the PTAG;</w:t>
      </w:r>
    </w:p>
    <w:p w14:paraId="7C1E37F8" w14:textId="77777777" w:rsidR="00596CD2" w:rsidRDefault="005E512F">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2E562D9D" w14:textId="77777777" w:rsidR="00596CD2" w:rsidRDefault="005E512F">
      <w:pPr>
        <w:pStyle w:val="B1"/>
      </w:pPr>
      <w:r>
        <w:rPr>
          <w:lang w:eastAsia="ko-KR"/>
        </w:rPr>
        <w:t>1&gt;</w:t>
      </w:r>
      <w:r>
        <w:tab/>
        <w:t>when an LTM Cell Switch Command MAC CE is received and the UE has successfully measured the Timing Advance as in clause 5.18.35</w:t>
      </w:r>
      <w:r>
        <w:rPr>
          <w:lang w:eastAsia="ko-KR"/>
        </w:rPr>
        <w:t>:</w:t>
      </w:r>
    </w:p>
    <w:p w14:paraId="3B20B814" w14:textId="77777777" w:rsidR="00596CD2" w:rsidRDefault="005E512F">
      <w:pPr>
        <w:pStyle w:val="B2"/>
      </w:pPr>
      <w:r>
        <w:rPr>
          <w:lang w:eastAsia="ko-KR"/>
        </w:rPr>
        <w:t>2&gt;</w:t>
      </w:r>
      <w:r>
        <w:tab/>
        <w:t>apply the measured Timing Advance for the PTAG;</w:t>
      </w:r>
    </w:p>
    <w:p w14:paraId="71429B26" w14:textId="77777777" w:rsidR="00596CD2" w:rsidRDefault="005E512F">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2346F060" w14:textId="77777777" w:rsidR="00596CD2" w:rsidRDefault="005E512F">
      <w:pPr>
        <w:pStyle w:val="B1"/>
      </w:pPr>
      <w:r>
        <w:rPr>
          <w:lang w:eastAsia="ko-KR"/>
        </w:rPr>
        <w:t>1&gt;</w:t>
      </w:r>
      <w:r>
        <w:tab/>
        <w:t xml:space="preserve">when a </w:t>
      </w:r>
      <w:r>
        <w:rPr>
          <w:i/>
        </w:rPr>
        <w:t>timeAlignmentTimer</w:t>
      </w:r>
      <w:r>
        <w:t xml:space="preserve"> expires:</w:t>
      </w:r>
    </w:p>
    <w:p w14:paraId="7380582E" w14:textId="77777777" w:rsidR="00596CD2" w:rsidRDefault="005E512F">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1DC3DD97" w14:textId="77777777" w:rsidR="00596CD2" w:rsidRDefault="005E512F">
      <w:pPr>
        <w:pStyle w:val="B2"/>
      </w:pPr>
      <w:r>
        <w:rPr>
          <w:lang w:eastAsia="ko-KR"/>
        </w:rPr>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7E18AD83" w14:textId="77777777" w:rsidR="00596CD2" w:rsidRDefault="005E512F">
      <w:pPr>
        <w:pStyle w:val="B3"/>
      </w:pPr>
      <w:r>
        <w:rPr>
          <w:lang w:eastAsia="ko-KR"/>
        </w:rPr>
        <w:t>3&gt;</w:t>
      </w:r>
      <w:r>
        <w:tab/>
        <w:t>flush all HARQ buffers for all Serving Cells;</w:t>
      </w:r>
    </w:p>
    <w:p w14:paraId="13C57B9F" w14:textId="77777777" w:rsidR="00596CD2" w:rsidRDefault="005E512F">
      <w:pPr>
        <w:pStyle w:val="B3"/>
      </w:pPr>
      <w:r>
        <w:rPr>
          <w:lang w:eastAsia="ko-KR"/>
        </w:rPr>
        <w:t>3&gt;</w:t>
      </w:r>
      <w:r>
        <w:tab/>
        <w:t>notify RRC to release PUCCH for all Serving Cells, if configured;</w:t>
      </w:r>
    </w:p>
    <w:p w14:paraId="1A242E26" w14:textId="77777777" w:rsidR="00596CD2" w:rsidRDefault="005E512F">
      <w:pPr>
        <w:pStyle w:val="B3"/>
      </w:pPr>
      <w:r>
        <w:rPr>
          <w:lang w:eastAsia="ko-KR"/>
        </w:rPr>
        <w:t>3&gt;</w:t>
      </w:r>
      <w:r>
        <w:tab/>
        <w:t>notify RRC to release SRS for all Serving Cells, if configured;</w:t>
      </w:r>
    </w:p>
    <w:p w14:paraId="790B21CC" w14:textId="77777777" w:rsidR="00596CD2" w:rsidRDefault="005E512F">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3B1C7F94" w14:textId="77777777" w:rsidR="00596CD2" w:rsidRDefault="005E512F">
      <w:pPr>
        <w:pStyle w:val="B3"/>
      </w:pPr>
      <w:r>
        <w:t>3&gt;</w:t>
      </w:r>
      <w:r>
        <w:tab/>
        <w:t>clear any PUSCH resource for semi-persistent CSI reporting;</w:t>
      </w:r>
    </w:p>
    <w:p w14:paraId="4F571CF8" w14:textId="77777777" w:rsidR="00596CD2" w:rsidRDefault="005E512F">
      <w:pPr>
        <w:pStyle w:val="B3"/>
        <w:rPr>
          <w:lang w:eastAsia="ko-KR"/>
        </w:rPr>
      </w:pPr>
      <w:r>
        <w:rPr>
          <w:lang w:eastAsia="ko-KR"/>
        </w:rPr>
        <w:t>3&gt;</w:t>
      </w:r>
      <w:r>
        <w:tab/>
        <w:t xml:space="preserve">consider all running </w:t>
      </w:r>
      <w:r>
        <w:rPr>
          <w:i/>
        </w:rPr>
        <w:t>timeAlignmentTimer</w:t>
      </w:r>
      <w:r>
        <w:t>s as expired;</w:t>
      </w:r>
    </w:p>
    <w:p w14:paraId="5BFF2584" w14:textId="77777777" w:rsidR="00596CD2" w:rsidRDefault="005E512F">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664F2778" w14:textId="77777777" w:rsidR="00596CD2" w:rsidRDefault="005E512F">
      <w:pPr>
        <w:pStyle w:val="B2"/>
      </w:pPr>
      <w:r>
        <w:rPr>
          <w:lang w:eastAsia="ko-KR"/>
        </w:rPr>
        <w:t>2&gt;</w:t>
      </w:r>
      <w:r>
        <w:tab/>
        <w:t xml:space="preserve">else if the </w:t>
      </w:r>
      <w:r>
        <w:rPr>
          <w:i/>
        </w:rPr>
        <w:t>timeAlignmentTimer</w:t>
      </w:r>
      <w:r>
        <w:t xml:space="preserve"> is associated with a TAG for an SCell, then for all SCells configured with only this TAG; or</w:t>
      </w:r>
    </w:p>
    <w:p w14:paraId="05AA23BA" w14:textId="77777777" w:rsidR="00596CD2" w:rsidRDefault="005E512F">
      <w:pPr>
        <w:pStyle w:val="B2"/>
      </w:pPr>
      <w:r>
        <w:rPr>
          <w:lang w:eastAsia="ko-KR"/>
        </w:rPr>
        <w:t>2&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 then for all such SCells:</w:t>
      </w:r>
    </w:p>
    <w:p w14:paraId="6B295715" w14:textId="77777777" w:rsidR="00596CD2" w:rsidRDefault="005E512F">
      <w:pPr>
        <w:pStyle w:val="B3"/>
      </w:pPr>
      <w:r>
        <w:rPr>
          <w:lang w:eastAsia="ko-KR"/>
        </w:rPr>
        <w:t>3&gt;</w:t>
      </w:r>
      <w:r>
        <w:tab/>
        <w:t>flush all HARQ buffers;</w:t>
      </w:r>
    </w:p>
    <w:p w14:paraId="2BFEA988" w14:textId="77777777" w:rsidR="00596CD2" w:rsidRDefault="005E512F">
      <w:pPr>
        <w:pStyle w:val="B3"/>
        <w:rPr>
          <w:lang w:eastAsia="ko-KR"/>
        </w:rPr>
      </w:pPr>
      <w:r>
        <w:rPr>
          <w:lang w:eastAsia="ko-KR"/>
        </w:rPr>
        <w:t>3&gt;</w:t>
      </w:r>
      <w:r>
        <w:tab/>
        <w:t>notify RRC to release PUCCH, if configured</w:t>
      </w:r>
      <w:r>
        <w:rPr>
          <w:lang w:eastAsia="ko-KR"/>
        </w:rPr>
        <w:t>;</w:t>
      </w:r>
    </w:p>
    <w:p w14:paraId="63BA8545" w14:textId="77777777" w:rsidR="00596CD2" w:rsidRDefault="005E512F">
      <w:pPr>
        <w:pStyle w:val="B3"/>
      </w:pPr>
      <w:r>
        <w:rPr>
          <w:lang w:eastAsia="ko-KR"/>
        </w:rPr>
        <w:t>3&gt;</w:t>
      </w:r>
      <w:r>
        <w:tab/>
        <w:t>notify RRC to release SRS</w:t>
      </w:r>
      <w:r>
        <w:rPr>
          <w:lang w:eastAsia="ko-KR"/>
        </w:rPr>
        <w:t>, if configured</w:t>
      </w:r>
      <w:r>
        <w:t>;</w:t>
      </w:r>
    </w:p>
    <w:p w14:paraId="0597911F" w14:textId="77777777" w:rsidR="00596CD2" w:rsidRDefault="005E512F">
      <w:pPr>
        <w:pStyle w:val="B3"/>
        <w:rPr>
          <w:lang w:eastAsia="ko-KR"/>
        </w:rPr>
      </w:pPr>
      <w:r>
        <w:rPr>
          <w:lang w:eastAsia="ko-KR"/>
        </w:rPr>
        <w:t>3&gt;</w:t>
      </w:r>
      <w:r>
        <w:rPr>
          <w:lang w:eastAsia="ko-KR"/>
        </w:rPr>
        <w:tab/>
        <w:t>clear any configured downlink assignments and configured uplink grants;</w:t>
      </w:r>
    </w:p>
    <w:p w14:paraId="22A6F8B4" w14:textId="77777777" w:rsidR="00596CD2" w:rsidRDefault="005E512F">
      <w:pPr>
        <w:pStyle w:val="B3"/>
        <w:rPr>
          <w:lang w:eastAsia="ko-KR"/>
        </w:rPr>
      </w:pPr>
      <w:r>
        <w:rPr>
          <w:lang w:eastAsia="ko-KR"/>
        </w:rPr>
        <w:t>3&gt;</w:t>
      </w:r>
      <w:r>
        <w:rPr>
          <w:lang w:eastAsia="ko-KR"/>
        </w:rPr>
        <w:tab/>
        <w:t>clear any PUSCH resource for semi-persistent CSI reporting;</w:t>
      </w:r>
    </w:p>
    <w:p w14:paraId="7A9FCBD5" w14:textId="77777777" w:rsidR="00596CD2" w:rsidRDefault="005E512F">
      <w:pPr>
        <w:pStyle w:val="B3"/>
        <w:rPr>
          <w:lang w:eastAsia="ko-KR"/>
        </w:rPr>
      </w:pPr>
      <w:r>
        <w:rPr>
          <w:lang w:eastAsia="ko-KR"/>
        </w:rPr>
        <w:lastRenderedPageBreak/>
        <w:t>3&gt;</w:t>
      </w:r>
      <w:r>
        <w:rPr>
          <w:lang w:eastAsia="ko-KR"/>
        </w:rPr>
        <w:tab/>
        <w:t>maintain N</w:t>
      </w:r>
      <w:r>
        <w:rPr>
          <w:vertAlign w:val="subscript"/>
          <w:lang w:eastAsia="ko-KR"/>
        </w:rPr>
        <w:t>TA</w:t>
      </w:r>
      <w:r>
        <w:rPr>
          <w:lang w:eastAsia="ko-KR"/>
        </w:rPr>
        <w:t xml:space="preserve"> (defined in TS 38.211 [8]) of this TAG.</w:t>
      </w:r>
    </w:p>
    <w:p w14:paraId="5F5B9E4B" w14:textId="77777777" w:rsidR="00596CD2" w:rsidRDefault="005E512F">
      <w:pPr>
        <w:pStyle w:val="B2"/>
        <w:rPr>
          <w:lang w:eastAsia="ko-KR"/>
        </w:rPr>
      </w:pPr>
      <w:r>
        <w:rPr>
          <w:lang w:eastAsia="ko-KR"/>
        </w:rPr>
        <w:t>2&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then for all such Serving Cells:</w:t>
      </w:r>
    </w:p>
    <w:p w14:paraId="58D47D15" w14:textId="77777777" w:rsidR="00596CD2" w:rsidRDefault="005E512F">
      <w:pPr>
        <w:pStyle w:val="B3"/>
        <w:rPr>
          <w:lang w:eastAsia="ko-KR"/>
        </w:rPr>
      </w:pPr>
      <w:r>
        <w:rPr>
          <w:lang w:eastAsia="ko-KR"/>
        </w:rPr>
        <w:t>3&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6ACF86A9" w14:textId="77777777" w:rsidR="00596CD2" w:rsidRDefault="005E512F">
      <w:pPr>
        <w:pStyle w:val="B3"/>
        <w:rPr>
          <w:lang w:eastAsia="ko-KR"/>
        </w:rPr>
      </w:pPr>
      <w:r>
        <w:rPr>
          <w:lang w:eastAsia="ko-KR"/>
        </w:rPr>
        <w:t>3&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366E0126" w14:textId="77777777" w:rsidR="00596CD2" w:rsidRDefault="005E512F">
      <w:pPr>
        <w:pStyle w:val="B3"/>
        <w:rPr>
          <w:lang w:eastAsia="ko-KR"/>
        </w:rPr>
      </w:pPr>
      <w:r>
        <w:rPr>
          <w:lang w:eastAsia="ko-KR"/>
        </w:rPr>
        <w:t>3&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352EDD1B" w14:textId="77777777" w:rsidR="00596CD2" w:rsidRDefault="005E512F">
      <w:pPr>
        <w:pStyle w:val="B3"/>
        <w:rPr>
          <w:rFonts w:eastAsia="DengXian"/>
          <w:lang w:eastAsia="zh-CN"/>
        </w:rPr>
      </w:pPr>
      <w:r>
        <w:rPr>
          <w:lang w:eastAsia="ko-KR"/>
        </w:rPr>
        <w:t>3&gt;</w:t>
      </w:r>
      <w:r>
        <w:rPr>
          <w:lang w:eastAsia="ko-KR"/>
        </w:rPr>
        <w:tab/>
        <w:t>maintain N</w:t>
      </w:r>
      <w:r>
        <w:rPr>
          <w:vertAlign w:val="subscript"/>
          <w:lang w:eastAsia="ko-KR"/>
        </w:rPr>
        <w:t>TA</w:t>
      </w:r>
      <w:r>
        <w:rPr>
          <w:lang w:eastAsia="ko-KR"/>
        </w:rPr>
        <w:t xml:space="preserve"> (defined in TS 38.211 [8]) of this TAG.</w:t>
      </w:r>
    </w:p>
    <w:p w14:paraId="61E52787"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2F2A5444" w14:textId="77777777" w:rsidR="00596CD2" w:rsidRDefault="005E512F">
      <w:pPr>
        <w:pStyle w:val="B2"/>
      </w:pPr>
      <w:r>
        <w:rPr>
          <w:rFonts w:eastAsia="DengXian"/>
          <w:lang w:eastAsia="zh-CN"/>
        </w:rPr>
        <w:t>2&gt;</w:t>
      </w:r>
      <w:r>
        <w:rPr>
          <w:rFonts w:eastAsia="DengXian"/>
          <w:lang w:eastAsia="zh-CN"/>
        </w:rPr>
        <w:tab/>
        <w:t>notify RRC to release Positioning SRS for RRC_INACTIVE configuration(s).</w:t>
      </w:r>
    </w:p>
    <w:p w14:paraId="05EF6F9A"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4D991194" w14:textId="77777777" w:rsidR="00596CD2" w:rsidRDefault="005E512F">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0444422C" w14:textId="77777777" w:rsidR="00596CD2" w:rsidRDefault="005E512F">
      <w:pPr>
        <w:pStyle w:val="B2"/>
      </w:pPr>
      <w:r>
        <w:t>2&gt;</w:t>
      </w:r>
      <w:r>
        <w:tab/>
        <w:t>if a PDCCH addressed to the MAC entity's C-RNTI after initial transmission for the CG-SDT with CCCH message has not been received:</w:t>
      </w:r>
    </w:p>
    <w:p w14:paraId="49AB3892" w14:textId="77777777" w:rsidR="00596CD2" w:rsidRDefault="005E512F">
      <w:pPr>
        <w:pStyle w:val="B3"/>
      </w:pPr>
      <w:r>
        <w:t>3&gt;</w:t>
      </w:r>
      <w:r>
        <w:tab/>
        <w:t>consider ongoing CG-SDT procedure as terminated;</w:t>
      </w:r>
    </w:p>
    <w:p w14:paraId="48A627C8" w14:textId="77777777" w:rsidR="00596CD2" w:rsidRDefault="005E512F">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29510F54" w14:textId="77777777" w:rsidR="00596CD2" w:rsidRDefault="005E512F">
      <w:pPr>
        <w:pStyle w:val="B2"/>
      </w:pPr>
      <w:r>
        <w:rPr>
          <w:rFonts w:eastAsia="DengXian"/>
          <w:lang w:eastAsia="zh-CN"/>
        </w:rPr>
        <w:t>2&gt;</w:t>
      </w:r>
      <w:r>
        <w:rPr>
          <w:rFonts w:eastAsia="DengXian"/>
          <w:lang w:eastAsia="zh-CN"/>
        </w:rPr>
        <w:tab/>
      </w:r>
      <w:r>
        <w:t>flush all HARQ buffers;</w:t>
      </w:r>
    </w:p>
    <w:p w14:paraId="25C5E408" w14:textId="77777777" w:rsidR="00596CD2" w:rsidRDefault="005E512F">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33C9CA91" w14:textId="77777777" w:rsidR="00596CD2" w:rsidRDefault="005E512F">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6CF756" w14:textId="77777777" w:rsidR="00596CD2" w:rsidRDefault="005E512F">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72599633" w14:textId="77777777" w:rsidR="00596CD2" w:rsidRDefault="005E512F">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srs-ValidityAreaTimeAlignmentTimer</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71E41B4F" w14:textId="77777777" w:rsidR="00596CD2" w:rsidRDefault="005E512F">
      <w:pPr>
        <w:rPr>
          <w:ins w:id="63" w:author="Huawei-YinghaoGuo" w:date="2024-02-05T09:49:00Z"/>
          <w:lang w:eastAsia="zh-CN"/>
        </w:rPr>
      </w:pPr>
      <w:bookmarkStart w:id="64" w:name="_Toc155999625"/>
      <w:bookmarkStart w:id="65" w:name="_Toc37296192"/>
      <w:bookmarkStart w:id="66" w:name="_Toc29239833"/>
      <w:bookmarkStart w:id="67" w:name="_Toc52752013"/>
      <w:bookmarkStart w:id="68" w:name="_Toc52796475"/>
      <w:bookmarkStart w:id="69" w:name="_Toc46490318"/>
      <w:r>
        <w:rPr>
          <w:lang w:eastAsia="zh-CN"/>
        </w:rPr>
        <w:t>====================================NEXT CHANGE====================================</w:t>
      </w:r>
    </w:p>
    <w:p w14:paraId="56F89E68" w14:textId="77777777" w:rsidR="00596CD2" w:rsidRDefault="005E512F">
      <w:pPr>
        <w:pStyle w:val="2"/>
        <w:rPr>
          <w:lang w:eastAsia="ko-KR"/>
        </w:rPr>
      </w:pPr>
      <w:r>
        <w:rPr>
          <w:lang w:eastAsia="ko-KR"/>
        </w:rPr>
        <w:lastRenderedPageBreak/>
        <w:t>5.4</w:t>
      </w:r>
      <w:r>
        <w:rPr>
          <w:lang w:eastAsia="ko-KR"/>
        </w:rPr>
        <w:tab/>
        <w:t>UL-SCH data transfer</w:t>
      </w:r>
      <w:bookmarkEnd w:id="64"/>
      <w:bookmarkEnd w:id="65"/>
      <w:bookmarkEnd w:id="66"/>
      <w:bookmarkEnd w:id="67"/>
      <w:bookmarkEnd w:id="68"/>
      <w:bookmarkEnd w:id="69"/>
    </w:p>
    <w:p w14:paraId="1AE1ED9A" w14:textId="77777777" w:rsidR="00596CD2" w:rsidRDefault="005E512F">
      <w:pPr>
        <w:pStyle w:val="3"/>
        <w:rPr>
          <w:lang w:eastAsia="ko-KR"/>
        </w:rPr>
      </w:pPr>
      <w:bookmarkStart w:id="70" w:name="_Toc29239844"/>
      <w:bookmarkStart w:id="71" w:name="_Toc46490329"/>
      <w:bookmarkStart w:id="72" w:name="_Toc52752024"/>
      <w:bookmarkStart w:id="73" w:name="_Toc37296203"/>
      <w:bookmarkStart w:id="74" w:name="_Toc52796486"/>
      <w:bookmarkStart w:id="75" w:name="_Toc155999636"/>
      <w:r>
        <w:rPr>
          <w:lang w:eastAsia="ko-KR"/>
        </w:rPr>
        <w:t>5.4.4</w:t>
      </w:r>
      <w:r>
        <w:rPr>
          <w:lang w:eastAsia="ko-KR"/>
        </w:rPr>
        <w:tab/>
        <w:t>Scheduling Request</w:t>
      </w:r>
      <w:bookmarkEnd w:id="70"/>
      <w:bookmarkEnd w:id="71"/>
      <w:bookmarkEnd w:id="72"/>
      <w:bookmarkEnd w:id="73"/>
      <w:bookmarkEnd w:id="74"/>
      <w:bookmarkEnd w:id="75"/>
    </w:p>
    <w:p w14:paraId="6864DD0C" w14:textId="77777777" w:rsidR="00596CD2" w:rsidRDefault="005E512F">
      <w:pPr>
        <w:rPr>
          <w:lang w:eastAsia="ko-KR"/>
        </w:rPr>
      </w:pPr>
      <w:r>
        <w:rPr>
          <w:lang w:eastAsia="ko-KR"/>
        </w:rPr>
        <w:t>The Scheduling Request (SR) is used for requesting UL-SCH resources for new transmission.</w:t>
      </w:r>
    </w:p>
    <w:p w14:paraId="008106BB" w14:textId="77777777" w:rsidR="00596CD2" w:rsidRDefault="005E512F">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70EBE097" w14:textId="77777777" w:rsidR="00596CD2" w:rsidRDefault="005E512F">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 Each logical channel, SCell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2413E497" w14:textId="77777777" w:rsidR="00596CD2" w:rsidRDefault="005E512F">
      <w:pPr>
        <w:rPr>
          <w:lang w:eastAsia="ko-KR"/>
        </w:rPr>
      </w:pPr>
      <w:r>
        <w:rPr>
          <w:lang w:eastAsia="ko-KR"/>
        </w:rPr>
        <w:t>RRC configures the following parameters for the scheduling request procedure:</w:t>
      </w:r>
    </w:p>
    <w:p w14:paraId="2A352AE1" w14:textId="77777777" w:rsidR="00596CD2" w:rsidRDefault="005E512F">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4BAD227" w14:textId="77777777" w:rsidR="00596CD2" w:rsidRDefault="005E512F">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1E1D08E6" w14:textId="77777777" w:rsidR="00596CD2" w:rsidRDefault="005E512F">
      <w:pPr>
        <w:rPr>
          <w:lang w:eastAsia="ko-KR"/>
        </w:rPr>
      </w:pPr>
      <w:r>
        <w:rPr>
          <w:lang w:eastAsia="ko-KR"/>
        </w:rPr>
        <w:t>The following UE variables are used for the scheduling request procedure:</w:t>
      </w:r>
    </w:p>
    <w:p w14:paraId="5AEB1427" w14:textId="77777777" w:rsidR="00596CD2" w:rsidRDefault="005E512F">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77109A4" w14:textId="77777777" w:rsidR="00596CD2" w:rsidRDefault="005E512F">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168B9A85" w14:textId="77777777" w:rsidR="00596CD2" w:rsidRDefault="005E512F">
      <w:pPr>
        <w:rPr>
          <w:lang w:eastAsia="ko-KR"/>
        </w:rPr>
      </w:pPr>
      <w:r>
        <w:t>When an SR is triggered, it shall be considered as pending until it is cancelled.</w:t>
      </w:r>
    </w:p>
    <w:p w14:paraId="04B38DCD" w14:textId="77777777" w:rsidR="00596CD2" w:rsidRDefault="005E512F">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7753AEC3" w14:textId="77777777" w:rsidR="00596CD2" w:rsidRDefault="005E512F">
      <w:pPr>
        <w:rPr>
          <w:lang w:eastAsia="ko-KR"/>
        </w:rPr>
      </w:pPr>
      <w:r>
        <w:rPr>
          <w:lang w:eastAsia="ko-KR"/>
        </w:rPr>
        <w:t>The MAC entity shall for each pending SR not triggered according to the BSR procedure (clause 5.4.5) for a Serving Cell:</w:t>
      </w:r>
    </w:p>
    <w:p w14:paraId="60645F01" w14:textId="77777777" w:rsidR="00596CD2" w:rsidRDefault="005E512F">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059DA66C" w14:textId="77777777" w:rsidR="00596CD2" w:rsidRDefault="005E512F">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0C0636C8" w14:textId="77777777" w:rsidR="00596CD2" w:rsidRDefault="005E512F">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5705D50" w14:textId="77777777" w:rsidR="00596CD2" w:rsidRDefault="005E512F">
      <w:pPr>
        <w:pStyle w:val="B1"/>
        <w:rPr>
          <w:lang w:eastAsia="ko-KR"/>
        </w:rPr>
      </w:pPr>
      <w:r>
        <w:rPr>
          <w:lang w:eastAsia="ko-KR"/>
        </w:rPr>
        <w:t>1&gt;</w:t>
      </w:r>
      <w:r>
        <w:tab/>
        <w:t>if this SR was triggered by beam failure recovery (see clause 5.17) of an SCell and this SCell is deactivated (see clause 5.9); or</w:t>
      </w:r>
    </w:p>
    <w:p w14:paraId="22B8AAEB" w14:textId="77777777" w:rsidR="00596CD2" w:rsidRDefault="005E512F">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2181BF95" w14:textId="77777777" w:rsidR="00596CD2" w:rsidRDefault="005E512F">
      <w:pPr>
        <w:pStyle w:val="B1"/>
        <w:rPr>
          <w:lang w:eastAsia="ko-KR"/>
        </w:rPr>
      </w:pPr>
      <w:r>
        <w:lastRenderedPageBreak/>
        <w:t>1&gt;</w:t>
      </w:r>
      <w:r>
        <w:tab/>
        <w:t>if the SR is triggered by positioning measurement gap activation/deactivation request (see clause 5.25) and the Positioning Measurement Gap Activation/Deactivation Request MAC CE that triggers the SR has already been cancelled; or</w:t>
      </w:r>
    </w:p>
    <w:p w14:paraId="099F722D" w14:textId="77777777" w:rsidR="00596CD2" w:rsidRDefault="005E512F">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44EBE0EB" w14:textId="77777777" w:rsidR="00596CD2" w:rsidRDefault="005E512F">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28207688" w14:textId="77777777" w:rsidR="00596CD2" w:rsidRDefault="005E512F">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00700D1C" w14:textId="77777777" w:rsidR="00596CD2" w:rsidRDefault="005E512F">
      <w:pPr>
        <w:pStyle w:val="B1"/>
        <w:rPr>
          <w:lang w:eastAsia="ko-KR"/>
        </w:rPr>
      </w:pPr>
      <w:r>
        <w:rPr>
          <w:lang w:eastAsia="ko-KR"/>
        </w:rPr>
        <w:t>1&gt;</w:t>
      </w:r>
      <w:r>
        <w:rPr>
          <w:lang w:eastAsia="ko-KR"/>
        </w:rPr>
        <w:tab/>
        <w:t>if this SR was triggered by DSR procedure (see clause 5.4.9) and the DSR that triggered the SR has been cancelled:</w:t>
      </w:r>
    </w:p>
    <w:p w14:paraId="65B3AC82" w14:textId="77777777" w:rsidR="00596CD2" w:rsidRDefault="005E512F">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8EDE00E" w14:textId="77777777" w:rsidR="00596CD2" w:rsidRDefault="005E512F">
      <w:pPr>
        <w:rPr>
          <w:lang w:eastAsia="ko-KR"/>
        </w:rPr>
      </w:pPr>
      <w:r>
        <w:rPr>
          <w:lang w:eastAsia="ko-KR"/>
        </w:rPr>
        <w:t>Only PUCCH resources on a BWP which is active at the time of SR transmission occasion are considered valid.</w:t>
      </w:r>
    </w:p>
    <w:p w14:paraId="18B93C73" w14:textId="77777777" w:rsidR="00596CD2" w:rsidRDefault="005E512F">
      <w:r>
        <w:rPr>
          <w:lang w:eastAsia="ko-KR"/>
        </w:rPr>
        <w:t>A</w:t>
      </w:r>
      <w:r>
        <w:t xml:space="preserve">s long as </w:t>
      </w:r>
      <w:r>
        <w:rPr>
          <w:lang w:eastAsia="ko-KR"/>
        </w:rPr>
        <w:t xml:space="preserve">at least </w:t>
      </w:r>
      <w:r>
        <w:t>one SR is pending, the MAC entity shall for each pending SR:</w:t>
      </w:r>
    </w:p>
    <w:p w14:paraId="1550C692" w14:textId="77777777" w:rsidR="00596CD2" w:rsidRDefault="005E512F">
      <w:pPr>
        <w:pStyle w:val="B1"/>
      </w:pPr>
      <w:r>
        <w:rPr>
          <w:lang w:eastAsia="ko-KR"/>
        </w:rPr>
        <w:t>1&gt;</w:t>
      </w:r>
      <w:r>
        <w:tab/>
        <w:t xml:space="preserve">if the MAC entity has no valid PUCCH resource </w:t>
      </w:r>
      <w:r>
        <w:rPr>
          <w:lang w:eastAsia="ko-KR"/>
        </w:rPr>
        <w:t xml:space="preserve">configured </w:t>
      </w:r>
      <w:r>
        <w:t>for the pending SR; and</w:t>
      </w:r>
    </w:p>
    <w:p w14:paraId="56DE8AC1" w14:textId="77777777" w:rsidR="00596CD2" w:rsidRDefault="005E512F">
      <w:pPr>
        <w:pStyle w:val="B1"/>
        <w:rPr>
          <w:lang w:eastAsia="ko-KR"/>
        </w:rPr>
      </w:pPr>
      <w:r>
        <w:t>1&gt;</w:t>
      </w:r>
      <w:r>
        <w:tab/>
        <w:t>if there is no ongoing LTM cell switch</w:t>
      </w:r>
      <w:r>
        <w:rPr>
          <w:lang w:eastAsia="ko-KR"/>
        </w:rPr>
        <w:t>; and</w:t>
      </w:r>
    </w:p>
    <w:p w14:paraId="327E0566" w14:textId="77777777" w:rsidR="00596CD2" w:rsidRDefault="005E512F">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27A1FA7D" w14:textId="77777777" w:rsidR="00596CD2" w:rsidRDefault="005E512F">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0C135E7C" w14:textId="77777777" w:rsidR="00596CD2" w:rsidRDefault="005E512F">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E1C830D" w14:textId="77777777" w:rsidR="00596CD2" w:rsidRDefault="005E512F">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06DC78EC" w14:textId="77777777" w:rsidR="00596CD2" w:rsidRDefault="005E512F">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3179820" w14:textId="77777777" w:rsidR="00596CD2" w:rsidRDefault="005E512F">
      <w:pPr>
        <w:pStyle w:val="B2"/>
      </w:pPr>
      <w:r>
        <w:t>2&gt;</w:t>
      </w:r>
      <w:r>
        <w:rPr>
          <w:lang w:eastAsia="ko-KR"/>
        </w:rPr>
        <w:tab/>
      </w:r>
      <w:r>
        <w:t>if the PUCCH resource for the SR transmission occasion does not overlap with a measurement gap:</w:t>
      </w:r>
    </w:p>
    <w:p w14:paraId="4B33EBC6" w14:textId="77777777" w:rsidR="00596CD2" w:rsidRDefault="005E512F">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nor an SL-SCH resource; or</w:t>
      </w:r>
    </w:p>
    <w:p w14:paraId="21E8F734" w14:textId="77777777" w:rsidR="00596CD2" w:rsidRDefault="005E512F">
      <w:pPr>
        <w:pStyle w:val="B3"/>
      </w:pPr>
      <w:r>
        <w:t>3&gt;</w:t>
      </w:r>
      <w:r>
        <w:tab/>
        <w:t>if the MAC entity is able to perform this SR transmission simultaneously with the transmission of the SL-SCH resource; or</w:t>
      </w:r>
    </w:p>
    <w:p w14:paraId="01604B6E" w14:textId="77777777" w:rsidR="00596CD2" w:rsidRDefault="005E512F">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rPr>
          <w:lang w:eastAsia="ko-KR"/>
        </w:rPr>
        <w:t>, and the priority of the uplink grant is determined as specified in clause 5.4.1; or</w:t>
      </w:r>
    </w:p>
    <w:p w14:paraId="663A5DA7" w14:textId="77777777" w:rsidR="00596CD2" w:rsidRDefault="005E512F">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6827AD54" w14:textId="77777777" w:rsidR="00596CD2" w:rsidRDefault="005E512F">
      <w:pPr>
        <w:pStyle w:val="B3"/>
      </w:pPr>
      <w:r>
        <w:lastRenderedPageBreak/>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53156C4" w14:textId="77777777" w:rsidR="00596CD2" w:rsidRDefault="005E512F">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60DA8294" w14:textId="77777777" w:rsidR="00596CD2" w:rsidRDefault="005E512F">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del w:id="76" w:author="Huawei-YinghaoGuo" w:date="2024-03-06T10:16:00Z">
        <w:r>
          <w:delText xml:space="preserve">or 5.22.1.3.1b </w:delText>
        </w:r>
      </w:del>
      <w:r>
        <w:t xml:space="preserve">or the priority value of the logical channel that triggered SR is lower than </w:t>
      </w:r>
      <w:r>
        <w:rPr>
          <w:i/>
        </w:rPr>
        <w:t>ul-PrioritizationThres</w:t>
      </w:r>
      <w:r>
        <w:t>, if configured; or</w:t>
      </w:r>
    </w:p>
    <w:p w14:paraId="39D05EC1" w14:textId="77777777" w:rsidR="00596CD2" w:rsidRDefault="005E512F">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p>
    <w:p w14:paraId="09CFD6AD" w14:textId="77777777" w:rsidR="00596CD2" w:rsidRDefault="005E512F">
      <w:pPr>
        <w:pStyle w:val="B4"/>
        <w:rPr>
          <w:lang w:eastAsia="ko-KR"/>
        </w:rPr>
      </w:pPr>
      <w:bookmarkStart w:id="77" w:name="_Hlk36893044"/>
      <w:r>
        <w:rPr>
          <w:lang w:eastAsia="ko-KR"/>
        </w:rPr>
        <w:t>4&gt;</w:t>
      </w:r>
      <w:r>
        <w:rPr>
          <w:lang w:eastAsia="ko-KR"/>
        </w:rPr>
        <w:tab/>
        <w:t>consider the SR transmission as a prioritized SR transmission.</w:t>
      </w:r>
    </w:p>
    <w:p w14:paraId="056B660B" w14:textId="77777777" w:rsidR="00596CD2" w:rsidRDefault="005E512F">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rPr>
          <w:rFonts w:eastAsia="Malgun Gothic"/>
          <w:lang w:eastAsia="ko-KR"/>
        </w:rPr>
        <w:t>;</w:t>
      </w:r>
    </w:p>
    <w:bookmarkEnd w:id="77"/>
    <w:p w14:paraId="04367A82" w14:textId="77777777" w:rsidR="00596CD2" w:rsidRDefault="005E512F">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9067DC8" w14:textId="77777777" w:rsidR="00596CD2" w:rsidRDefault="005E512F">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4914301B" w14:textId="77777777" w:rsidR="00596CD2" w:rsidRDefault="005E512F">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26865C78" w14:textId="77777777" w:rsidR="00596CD2" w:rsidRDefault="005E512F">
      <w:pPr>
        <w:pStyle w:val="B4"/>
      </w:pPr>
      <w:r>
        <w:rPr>
          <w:lang w:eastAsia="ko-KR"/>
        </w:rPr>
        <w:t>4&gt;</w:t>
      </w:r>
      <w:r>
        <w:tab/>
        <w:t xml:space="preserve">if </w:t>
      </w:r>
      <w:r>
        <w:rPr>
          <w:i/>
          <w:iCs/>
        </w:rPr>
        <w:t>SR_COUNTER</w:t>
      </w:r>
      <w:r>
        <w:t xml:space="preserve"> &lt; </w:t>
      </w:r>
      <w:r>
        <w:rPr>
          <w:i/>
          <w:iCs/>
          <w:lang w:eastAsia="ko-KR"/>
        </w:rPr>
        <w:t>sr-TransMax</w:t>
      </w:r>
      <w:r>
        <w:t>:</w:t>
      </w:r>
    </w:p>
    <w:p w14:paraId="0B962736" w14:textId="77777777" w:rsidR="00596CD2" w:rsidRDefault="005E512F">
      <w:pPr>
        <w:pStyle w:val="B5"/>
      </w:pPr>
      <w:r>
        <w:rPr>
          <w:lang w:eastAsia="ko-KR"/>
        </w:rPr>
        <w:t>5&gt;</w:t>
      </w:r>
      <w:r>
        <w:tab/>
        <w:t>instruct the physical layer to signal the SR on one valid PUCCH resource for SR;</w:t>
      </w:r>
    </w:p>
    <w:p w14:paraId="1A6AFE43" w14:textId="77777777" w:rsidR="00596CD2" w:rsidRDefault="005E512F">
      <w:pPr>
        <w:pStyle w:val="B5"/>
      </w:pPr>
      <w:r>
        <w:rPr>
          <w:lang w:eastAsia="ko-KR"/>
        </w:rPr>
        <w:t>5&gt;</w:t>
      </w:r>
      <w:r>
        <w:tab/>
        <w:t>if LBT failure indication is not received from lower layers:</w:t>
      </w:r>
    </w:p>
    <w:p w14:paraId="15A91A4C" w14:textId="77777777" w:rsidR="00596CD2" w:rsidRDefault="005E512F">
      <w:pPr>
        <w:pStyle w:val="B6"/>
      </w:pPr>
      <w:r>
        <w:rPr>
          <w:lang w:eastAsia="ko-KR"/>
        </w:rPr>
        <w:t>6&gt;</w:t>
      </w:r>
      <w:r>
        <w:tab/>
        <w:t xml:space="preserve">increment </w:t>
      </w:r>
      <w:r>
        <w:rPr>
          <w:i/>
        </w:rPr>
        <w:t>SR_COUNTER</w:t>
      </w:r>
      <w:r>
        <w:t xml:space="preserve"> by 1;</w:t>
      </w:r>
    </w:p>
    <w:p w14:paraId="136293CE" w14:textId="77777777" w:rsidR="00596CD2" w:rsidRDefault="005E512F">
      <w:pPr>
        <w:pStyle w:val="B6"/>
      </w:pPr>
      <w:r>
        <w:rPr>
          <w:lang w:eastAsia="ko-KR"/>
        </w:rPr>
        <w:t>6&gt;</w:t>
      </w:r>
      <w:r>
        <w:tab/>
        <w:t xml:space="preserve">start the </w:t>
      </w:r>
      <w:r>
        <w:rPr>
          <w:i/>
        </w:rPr>
        <w:t>sr-ProhibitTimer</w:t>
      </w:r>
      <w:r>
        <w:t>.</w:t>
      </w:r>
    </w:p>
    <w:p w14:paraId="47CCF02C" w14:textId="77777777" w:rsidR="00596CD2" w:rsidRDefault="005E512F">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1C269384" w14:textId="77777777" w:rsidR="00596CD2" w:rsidRDefault="005E512F">
      <w:pPr>
        <w:pStyle w:val="B6"/>
      </w:pPr>
      <w:r>
        <w:rPr>
          <w:lang w:eastAsia="ko-KR"/>
        </w:rPr>
        <w:t>6&gt;</w:t>
      </w:r>
      <w:r>
        <w:tab/>
        <w:t xml:space="preserve">increment </w:t>
      </w:r>
      <w:r>
        <w:rPr>
          <w:i/>
        </w:rPr>
        <w:t>SR_COUNTER</w:t>
      </w:r>
      <w:r>
        <w:t xml:space="preserve"> by 1.</w:t>
      </w:r>
    </w:p>
    <w:p w14:paraId="0EF5E607" w14:textId="77777777" w:rsidR="00596CD2" w:rsidRDefault="005E512F">
      <w:pPr>
        <w:pStyle w:val="B4"/>
      </w:pPr>
      <w:r>
        <w:rPr>
          <w:lang w:eastAsia="ko-KR"/>
        </w:rPr>
        <w:t>4&gt;</w:t>
      </w:r>
      <w:r>
        <w:tab/>
        <w:t>else:</w:t>
      </w:r>
    </w:p>
    <w:p w14:paraId="0A86616E" w14:textId="77777777" w:rsidR="00596CD2" w:rsidRDefault="005E512F">
      <w:pPr>
        <w:pStyle w:val="B5"/>
      </w:pPr>
      <w:r>
        <w:rPr>
          <w:lang w:eastAsia="ko-KR"/>
        </w:rPr>
        <w:t>5&gt;</w:t>
      </w:r>
      <w:r>
        <w:tab/>
        <w:t>notify RRC to release PUCCH for all Serving Cells;</w:t>
      </w:r>
    </w:p>
    <w:p w14:paraId="605465FE" w14:textId="77777777" w:rsidR="00596CD2" w:rsidRDefault="005E512F">
      <w:pPr>
        <w:pStyle w:val="B5"/>
      </w:pPr>
      <w:r>
        <w:rPr>
          <w:lang w:eastAsia="ko-KR"/>
        </w:rPr>
        <w:t>5&gt;</w:t>
      </w:r>
      <w:r>
        <w:tab/>
        <w:t>notify RRC to release SRS for all Serving Cells;</w:t>
      </w:r>
    </w:p>
    <w:p w14:paraId="20D9A17C" w14:textId="77777777" w:rsidR="00596CD2" w:rsidRDefault="005E512F">
      <w:pPr>
        <w:pStyle w:val="B5"/>
      </w:pPr>
      <w:r>
        <w:rPr>
          <w:lang w:eastAsia="ko-KR"/>
        </w:rPr>
        <w:t>5&gt;</w:t>
      </w:r>
      <w:r>
        <w:tab/>
      </w:r>
      <w:r>
        <w:rPr>
          <w:lang w:eastAsia="ko-KR"/>
        </w:rPr>
        <w:t>clear</w:t>
      </w:r>
      <w:r>
        <w:t xml:space="preserve"> any configured downlink assignments and uplink grants;</w:t>
      </w:r>
    </w:p>
    <w:p w14:paraId="5814CE37" w14:textId="77777777" w:rsidR="00596CD2" w:rsidRDefault="005E512F">
      <w:pPr>
        <w:pStyle w:val="B5"/>
      </w:pPr>
      <w:r>
        <w:rPr>
          <w:lang w:eastAsia="ko-KR"/>
        </w:rPr>
        <w:t>5&gt;</w:t>
      </w:r>
      <w:r>
        <w:tab/>
      </w:r>
      <w:r>
        <w:rPr>
          <w:lang w:eastAsia="ko-KR"/>
        </w:rPr>
        <w:t>clear</w:t>
      </w:r>
      <w:r>
        <w:t xml:space="preserve"> any PUSCH resources for semi-persistent CSI reporting;</w:t>
      </w:r>
    </w:p>
    <w:p w14:paraId="3137E85A" w14:textId="77777777" w:rsidR="00596CD2" w:rsidRDefault="005E512F">
      <w:pPr>
        <w:pStyle w:val="B5"/>
      </w:pPr>
      <w:r>
        <w:rPr>
          <w:lang w:eastAsia="ko-KR"/>
        </w:rPr>
        <w:t>5&gt;</w:t>
      </w:r>
      <w:r>
        <w:tab/>
        <w:t xml:space="preserve">if </w:t>
      </w:r>
      <w:r>
        <w:rPr>
          <w:i/>
          <w:iCs/>
        </w:rPr>
        <w:t>rach-lessHO</w:t>
      </w:r>
      <w:r>
        <w:t xml:space="preserve"> is not configured:</w:t>
      </w:r>
    </w:p>
    <w:p w14:paraId="48D98C67" w14:textId="77777777" w:rsidR="00596CD2" w:rsidRDefault="005E512F">
      <w:pPr>
        <w:pStyle w:val="B6"/>
      </w:pPr>
      <w:r>
        <w:lastRenderedPageBreak/>
        <w:t>6&gt;</w:t>
      </w:r>
      <w:r>
        <w:tab/>
        <w:t>initiate a Random Access procedure (see clause 5.1) on the SpCell and cancel all pending SRs.</w:t>
      </w:r>
    </w:p>
    <w:p w14:paraId="5CEC1EBD" w14:textId="77777777" w:rsidR="00596CD2" w:rsidRDefault="005E512F">
      <w:pPr>
        <w:pStyle w:val="B3"/>
      </w:pPr>
      <w:r>
        <w:t>3&gt;</w:t>
      </w:r>
      <w:r>
        <w:tab/>
        <w:t>else:</w:t>
      </w:r>
    </w:p>
    <w:p w14:paraId="696411E6" w14:textId="77777777" w:rsidR="00596CD2" w:rsidRDefault="005E512F">
      <w:pPr>
        <w:pStyle w:val="B4"/>
      </w:pPr>
      <w:r>
        <w:t>4&gt;</w:t>
      </w:r>
      <w:r>
        <w:tab/>
        <w:t>consider the SR transmission as a de-prioritized SR transmission.</w:t>
      </w:r>
    </w:p>
    <w:p w14:paraId="3F0F8B35" w14:textId="77777777" w:rsidR="00596CD2" w:rsidRDefault="005E512F">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5C443F" w14:textId="77777777" w:rsidR="00596CD2" w:rsidRDefault="005E512F">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8B3167B" w14:textId="77777777" w:rsidR="00596CD2" w:rsidRDefault="005E512F">
      <w:pPr>
        <w:pStyle w:val="NO"/>
      </w:pPr>
      <w:r>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49722E3F" w14:textId="77777777" w:rsidR="00596CD2" w:rsidRDefault="005E512F">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C64FE41" w14:textId="77777777" w:rsidR="00596CD2" w:rsidRDefault="005E512F">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97AD583" w14:textId="77777777" w:rsidR="00596CD2" w:rsidRDefault="005E512F">
      <w:pPr>
        <w:pStyle w:val="NO"/>
      </w:pPr>
      <w:bookmarkStart w:id="78"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485DCA85" w14:textId="77777777" w:rsidR="00596CD2" w:rsidRDefault="005E512F">
      <w:r>
        <w:t>The MAC entity may stop, if any, ongoing Random Access procedure due to a pending SR for BSR, which was initiated by the MAC entity prior to the MAC PDU assembly and which has no valid PUCCH resources configured, if:</w:t>
      </w:r>
    </w:p>
    <w:p w14:paraId="512F388A"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1B98F960" w14:textId="77777777" w:rsidR="00596CD2" w:rsidRDefault="005E512F">
      <w:pPr>
        <w:pStyle w:val="B1"/>
      </w:pPr>
      <w:r>
        <w:t>-</w:t>
      </w:r>
      <w:r>
        <w:tab/>
        <w:t>the UL grant(s) can accommodate all pending data available for transmission.</w:t>
      </w:r>
    </w:p>
    <w:p w14:paraId="56A39949" w14:textId="77777777" w:rsidR="00596CD2" w:rsidRDefault="005E512F">
      <w:r>
        <w:t>The MAC entity may stop, if any, ongoing Random Access procedure due to a pending SR for SL-BSR, which was initiated by the MAC entity prior to the sidelink MAC PDU assembly and which has no valid PUCCH resources configured, if:</w:t>
      </w:r>
    </w:p>
    <w:p w14:paraId="5D3C7550"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36D5833" w14:textId="77777777" w:rsidR="00596CD2" w:rsidRDefault="005E512F">
      <w:pPr>
        <w:pStyle w:val="B1"/>
      </w:pPr>
      <w:r>
        <w:t>-</w:t>
      </w:r>
      <w:r>
        <w:tab/>
        <w:t>the SL grant(s) can accommodate all pending data available for transmission.</w:t>
      </w:r>
    </w:p>
    <w:p w14:paraId="44DD8A13" w14:textId="77777777" w:rsidR="00596CD2" w:rsidRDefault="005E512F">
      <w:r>
        <w:t>The MAC entity may stop, if any, ongoing Random Access procedure due to a pending SR for SL-CSI reporting, which has no valid PUCCH resources configured, if:</w:t>
      </w:r>
    </w:p>
    <w:p w14:paraId="0206C3F6" w14:textId="77777777" w:rsidR="00596CD2" w:rsidRDefault="005E512F">
      <w:pPr>
        <w:pStyle w:val="B1"/>
      </w:pPr>
      <w:r>
        <w:t>-</w:t>
      </w:r>
      <w:r>
        <w:tab/>
        <w:t>the SL grant can accommodate SL-CSI reporting MAC CE for transmission.</w:t>
      </w:r>
    </w:p>
    <w:p w14:paraId="58986BAA" w14:textId="77777777" w:rsidR="00596CD2" w:rsidRDefault="005E512F">
      <w:r>
        <w:lastRenderedPageBreak/>
        <w:t>The MAC entity may stop, if any, ongoing Random Access procedure due to a pending SR for SL-DRX command indication, which has no valid PUCCH resources configured, if:</w:t>
      </w:r>
    </w:p>
    <w:p w14:paraId="6A67348C" w14:textId="77777777" w:rsidR="00596CD2" w:rsidRDefault="005E512F">
      <w:pPr>
        <w:pStyle w:val="B1"/>
      </w:pPr>
      <w:r>
        <w:t>-</w:t>
      </w:r>
      <w:r>
        <w:tab/>
        <w:t>the SL grant can accommodate SL-DRX command indication for transmission.</w:t>
      </w:r>
    </w:p>
    <w:p w14:paraId="1457BCE6" w14:textId="77777777" w:rsidR="00596CD2" w:rsidRDefault="005E512F">
      <w:r>
        <w:t>The MAC entity may stop, if any, ongoing Random Access procedure due to a pending SR for BFR of an SCell, which has no valid PUCCH resources configured, if:</w:t>
      </w:r>
    </w:p>
    <w:p w14:paraId="04F67576"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7E04E24A" w14:textId="77777777" w:rsidR="00596CD2" w:rsidRDefault="005E512F">
      <w:pPr>
        <w:pStyle w:val="B1"/>
      </w:pPr>
      <w:r>
        <w:t>-</w:t>
      </w:r>
      <w:r>
        <w:tab/>
        <w:t>the SCell is deactivated (as specified in clause 5.9) and all triggered BFRs for SCells are cancelled.</w:t>
      </w:r>
    </w:p>
    <w:p w14:paraId="1C6A3A74" w14:textId="77777777" w:rsidR="00596CD2" w:rsidRDefault="005E512F">
      <w:r>
        <w:t>The MAC entity may stop, if any, ongoing Random Access procedure due to a pending SR for BFR of a BFD-RS set of a Serving Cell, which has no valid PUCCH resources configured, if:</w:t>
      </w:r>
    </w:p>
    <w:p w14:paraId="32513A80"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3E097A" w14:textId="77777777" w:rsidR="00596CD2" w:rsidRDefault="005E512F">
      <w:r>
        <w:t>The MAC entity may stop, if any, ongoing Random Access procedure due to a pending SR for consistent LBT failure recovery, which has no valid PUCCH resources configured, if:</w:t>
      </w:r>
    </w:p>
    <w:p w14:paraId="73FE8A5F"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78"/>
    </w:p>
    <w:p w14:paraId="070F64DD" w14:textId="77777777" w:rsidR="00596CD2" w:rsidRDefault="005E512F">
      <w:pPr>
        <w:pStyle w:val="B1"/>
        <w:rPr>
          <w:lang w:eastAsia="ko-KR"/>
        </w:rPr>
      </w:pPr>
      <w:bookmarkStart w:id="79" w:name="_Toc52752025"/>
      <w:bookmarkStart w:id="80" w:name="_Toc29239845"/>
      <w:bookmarkStart w:id="81" w:name="_Toc37296204"/>
      <w:bookmarkStart w:id="82" w:name="_Toc52796487"/>
      <w:bookmarkStart w:id="83" w:name="_Toc46490330"/>
      <w:r>
        <w:rPr>
          <w:lang w:eastAsia="ko-KR"/>
        </w:rPr>
        <w:t>-</w:t>
      </w:r>
      <w:r>
        <w:rPr>
          <w:lang w:eastAsia="ko-KR"/>
        </w:rPr>
        <w:tab/>
        <w:t>all the SCells that triggered consistent LBT failure recovery are deactivated (see clause 5.9).</w:t>
      </w:r>
    </w:p>
    <w:p w14:paraId="749D199F" w14:textId="77777777" w:rsidR="00596CD2" w:rsidRDefault="005E512F">
      <w:r>
        <w:t>The MAC entity may stop, if any, ongoing Random Access procedure due to a pending SR for SL consistent LBT failure recovery, which has no valid PUCCH resources configured, if one of the following conditions is met:</w:t>
      </w:r>
    </w:p>
    <w:p w14:paraId="49ECD076" w14:textId="77777777" w:rsidR="00596CD2" w:rsidRDefault="005E512F">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1D0627B2" w14:textId="77777777" w:rsidR="00596CD2" w:rsidRDefault="005E512F">
      <w:pPr>
        <w:pStyle w:val="B1"/>
      </w:pPr>
      <w:r>
        <w:t>-</w:t>
      </w:r>
      <w:r>
        <w:tab/>
        <w:t>all the triggered SL consistent LBT failure recovery are cancelled (see clause 5.31.2).</w:t>
      </w:r>
    </w:p>
    <w:p w14:paraId="102D8F90" w14:textId="77777777" w:rsidR="00596CD2" w:rsidRDefault="005E512F">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3EE94E1F" w14:textId="77777777" w:rsidR="00596CD2" w:rsidRDefault="005E512F">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1766C7B1" w14:textId="77777777" w:rsidR="00596CD2" w:rsidRDefault="005E512F">
      <w:r>
        <w:t xml:space="preserve">The MAC entity may stop, if any, ongoing Random Access procedure due to a pending SR for </w:t>
      </w:r>
      <w:r>
        <w:rPr>
          <w:lang w:eastAsia="ko-KR"/>
        </w:rPr>
        <w:t>Timing Advance report</w:t>
      </w:r>
      <w:r>
        <w:t>, which has no valid PUCCH resources configured, if:</w:t>
      </w:r>
    </w:p>
    <w:p w14:paraId="5D078F44"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061005DD" w14:textId="77777777" w:rsidR="00596CD2" w:rsidRDefault="005E512F">
      <w:r>
        <w:t>The MAC entity may stop, if any, ongoing Random Access procedure due to a pending SR for DSR, which has no valid PUCCH resources configured, if:</w:t>
      </w:r>
    </w:p>
    <w:p w14:paraId="2FBDA0D0" w14:textId="77777777" w:rsidR="00596CD2" w:rsidRDefault="005E512F">
      <w:pPr>
        <w:pStyle w:val="B1"/>
        <w:rPr>
          <w:lang w:eastAsia="ko-KR"/>
        </w:rPr>
      </w:pPr>
      <w:r>
        <w:rPr>
          <w:lang w:eastAsia="ko-KR"/>
        </w:rPr>
        <w:t>-</w:t>
      </w:r>
      <w:r>
        <w:rPr>
          <w:lang w:eastAsia="ko-KR"/>
        </w:rPr>
        <w:tab/>
      </w:r>
      <w:r>
        <w:t>the DSR that triggered the SR has been cancelled (see clause 5.4.9)</w:t>
      </w:r>
      <w:r>
        <w:rPr>
          <w:lang w:eastAsia="ko-KR"/>
        </w:rPr>
        <w:t>.</w:t>
      </w:r>
    </w:p>
    <w:p w14:paraId="18CF27E0" w14:textId="77777777" w:rsidR="00596CD2" w:rsidRDefault="005E512F">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E398DD2" w14:textId="77777777" w:rsidR="00596CD2" w:rsidRDefault="005E512F">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61029C23" w14:textId="77777777" w:rsidR="00596CD2" w:rsidRDefault="005E512F">
      <w:pPr>
        <w:rPr>
          <w:ins w:id="84" w:author="Huawei-YinghaoGuo" w:date="2024-02-05T09:49:00Z"/>
          <w:lang w:eastAsia="zh-CN"/>
        </w:rPr>
      </w:pPr>
      <w:bookmarkStart w:id="85" w:name="_Toc52752071"/>
      <w:bookmarkStart w:id="86" w:name="_Toc37296247"/>
      <w:bookmarkStart w:id="87" w:name="_Toc12569230"/>
      <w:bookmarkStart w:id="88" w:name="_Toc46490376"/>
      <w:bookmarkStart w:id="89" w:name="_Toc52796533"/>
      <w:bookmarkStart w:id="90" w:name="_Toc155999706"/>
      <w:bookmarkStart w:id="91" w:name="_Toc29239874"/>
      <w:bookmarkEnd w:id="79"/>
      <w:bookmarkEnd w:id="80"/>
      <w:bookmarkEnd w:id="81"/>
      <w:bookmarkEnd w:id="82"/>
      <w:bookmarkEnd w:id="83"/>
      <w:r>
        <w:rPr>
          <w:lang w:eastAsia="zh-CN"/>
        </w:rPr>
        <w:lastRenderedPageBreak/>
        <w:t>====================================NEXT CHANGE====================================</w:t>
      </w:r>
    </w:p>
    <w:p w14:paraId="3C2CC54E" w14:textId="77777777" w:rsidR="00596CD2" w:rsidRDefault="005E512F">
      <w:pPr>
        <w:pStyle w:val="2"/>
      </w:pPr>
      <w:r>
        <w:t>5.22</w:t>
      </w:r>
      <w:r>
        <w:tab/>
        <w:t>SL-SCH Data transfer</w:t>
      </w:r>
      <w:bookmarkEnd w:id="85"/>
      <w:bookmarkEnd w:id="86"/>
      <w:bookmarkEnd w:id="87"/>
      <w:bookmarkEnd w:id="88"/>
      <w:bookmarkEnd w:id="89"/>
      <w:r>
        <w:t xml:space="preserve"> and SL-PRS transmission</w:t>
      </w:r>
      <w:bookmarkEnd w:id="90"/>
    </w:p>
    <w:p w14:paraId="1C9A0BF8" w14:textId="77777777" w:rsidR="00596CD2" w:rsidRDefault="005E512F">
      <w:pPr>
        <w:pStyle w:val="3"/>
      </w:pPr>
      <w:bookmarkStart w:id="92" w:name="_Toc52752072"/>
      <w:bookmarkStart w:id="93" w:name="_Toc155999707"/>
      <w:bookmarkStart w:id="94" w:name="_Toc52796534"/>
      <w:bookmarkStart w:id="95" w:name="_Toc46490377"/>
      <w:bookmarkStart w:id="96" w:name="_Toc12569231"/>
      <w:bookmarkStart w:id="97" w:name="_Toc37296248"/>
      <w:r>
        <w:t>5.22.1</w:t>
      </w:r>
      <w:r>
        <w:tab/>
        <w:t>SL-SCH Data and SL-PRS transmission</w:t>
      </w:r>
      <w:bookmarkEnd w:id="92"/>
      <w:bookmarkEnd w:id="93"/>
      <w:bookmarkEnd w:id="94"/>
      <w:bookmarkEnd w:id="95"/>
      <w:bookmarkEnd w:id="96"/>
      <w:bookmarkEnd w:id="97"/>
    </w:p>
    <w:p w14:paraId="5CC9D945" w14:textId="77777777" w:rsidR="00596CD2" w:rsidRDefault="005E512F">
      <w:pPr>
        <w:pStyle w:val="4"/>
      </w:pPr>
      <w:bookmarkStart w:id="98" w:name="_Toc37296249"/>
      <w:bookmarkStart w:id="99" w:name="_Toc52796535"/>
      <w:bookmarkStart w:id="100" w:name="_Toc46490378"/>
      <w:bookmarkStart w:id="101" w:name="_Toc12569232"/>
      <w:bookmarkStart w:id="102" w:name="_Toc52752073"/>
      <w:bookmarkStart w:id="103" w:name="_Toc155999708"/>
      <w:r>
        <w:t>5.22.1.1</w:t>
      </w:r>
      <w:r>
        <w:tab/>
        <w:t>SL Grant reception and SCI transmission</w:t>
      </w:r>
      <w:bookmarkEnd w:id="98"/>
      <w:bookmarkEnd w:id="99"/>
      <w:bookmarkEnd w:id="100"/>
      <w:bookmarkEnd w:id="101"/>
      <w:bookmarkEnd w:id="102"/>
      <w:bookmarkEnd w:id="103"/>
    </w:p>
    <w:p w14:paraId="46A12467" w14:textId="77777777" w:rsidR="00596CD2" w:rsidRDefault="005E512F">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2EFE5252" w14:textId="77777777" w:rsidR="00596CD2" w:rsidRDefault="005E512F">
      <w:r>
        <w:t>If the MAC entity has been configured with Sidelink resource allocation mode 1 as indicated in TS 38.331 [5] or if the MAC entity has been configured with Sidelink resource allocation scheme 1 as indicated in TS 38.331 [5] and PDCCH is received for resource allocation on SL-PRS shared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6DA8D187" w14:textId="77777777" w:rsidR="00596CD2" w:rsidRDefault="005E512F">
      <w:pPr>
        <w:pStyle w:val="B1"/>
      </w:pPr>
      <w:bookmarkStart w:id="104" w:name="_Toc12569241"/>
      <w:r>
        <w:rPr>
          <w:lang w:eastAsia="ko-KR"/>
        </w:rPr>
        <w:t>1&gt;</w:t>
      </w:r>
      <w:r>
        <w:tab/>
        <w:t>if a sidelink grant has been received on the PDCCH for the MAC entity's SL-RNTI:</w:t>
      </w:r>
    </w:p>
    <w:p w14:paraId="007B1BA9" w14:textId="77777777" w:rsidR="00596CD2" w:rsidRDefault="005E512F">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0DE0E05D" w14:textId="77777777" w:rsidR="00596CD2" w:rsidRDefault="005E512F">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070C0B95"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else:</w:t>
      </w:r>
    </w:p>
    <w:p w14:paraId="74251028" w14:textId="77777777" w:rsidR="00596CD2" w:rsidRDefault="005E512F">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4CE9B97E" w14:textId="77777777" w:rsidR="00596CD2" w:rsidRDefault="005E512F">
      <w:pPr>
        <w:pStyle w:val="NO"/>
        <w:rPr>
          <w:rFonts w:eastAsia="DengXian"/>
          <w:lang w:eastAsia="zh-CN"/>
        </w:rPr>
      </w:pPr>
      <w:r>
        <w:rPr>
          <w:rFonts w:eastAsia="DengXian"/>
          <w:lang w:eastAsia="zh-CN"/>
        </w:rPr>
        <w:t>NOTE 0:</w:t>
      </w:r>
      <w:r>
        <w:rPr>
          <w:rFonts w:eastAsia="DengXian"/>
          <w:lang w:eastAsia="zh-CN"/>
        </w:rPr>
        <w:tab/>
        <w:t>When SL-PRS is transmitted on SL-PRS shared resource pool, the PSSCH duration(s) and SL-PRS transmission occasion(s) are determined only after the LCP procedure in clause 5.22.1.4.1.</w:t>
      </w:r>
    </w:p>
    <w:p w14:paraId="3D7DE8AC" w14:textId="77777777" w:rsidR="00596CD2" w:rsidRDefault="005E512F">
      <w:pPr>
        <w:pStyle w:val="B1"/>
      </w:pPr>
      <w:r>
        <w:rPr>
          <w:lang w:eastAsia="ko-KR"/>
        </w:rPr>
        <w:t>1&gt;</w:t>
      </w:r>
      <w:r>
        <w:tab/>
        <w:t xml:space="preserve">else if a sidelink grant has been received on the PDCCH for the MAC entity's </w:t>
      </w:r>
      <w:r>
        <w:rPr>
          <w:lang w:eastAsia="ko-KR"/>
        </w:rPr>
        <w:t>SL-CS-RNTI</w:t>
      </w:r>
      <w:r>
        <w:t>:</w:t>
      </w:r>
    </w:p>
    <w:p w14:paraId="2253D66B" w14:textId="77777777" w:rsidR="00596CD2" w:rsidRDefault="005E512F">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055588BD" w14:textId="77777777" w:rsidR="00596CD2" w:rsidRDefault="005E512F">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3D6B612C" w14:textId="77777777"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B7BBCC2" w14:textId="77777777" w:rsidR="00596CD2" w:rsidRDefault="005E512F">
      <w:pPr>
        <w:pStyle w:val="B3"/>
        <w:rPr>
          <w:lang w:eastAsia="ko-KR"/>
        </w:rPr>
      </w:pPr>
      <w:r>
        <w:rPr>
          <w:lang w:eastAsia="ko-KR"/>
        </w:rPr>
        <w:t>3&gt;</w:t>
      </w:r>
      <w:r>
        <w:rPr>
          <w:lang w:eastAsia="ko-KR"/>
        </w:rPr>
        <w:tab/>
        <w:t>trigger configured sidelink grant confirmation for the configured sidelink grant.</w:t>
      </w:r>
    </w:p>
    <w:p w14:paraId="35054E45" w14:textId="77777777" w:rsidR="00596CD2" w:rsidRDefault="005E512F">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27988735" w14:textId="77777777" w:rsidR="00596CD2" w:rsidRDefault="005E512F">
      <w:pPr>
        <w:pStyle w:val="B3"/>
        <w:rPr>
          <w:lang w:eastAsia="ko-KR"/>
        </w:rPr>
      </w:pPr>
      <w:r>
        <w:rPr>
          <w:lang w:eastAsia="ko-KR"/>
        </w:rPr>
        <w:t>3&gt;</w:t>
      </w:r>
      <w:r>
        <w:rPr>
          <w:lang w:eastAsia="ko-KR"/>
        </w:rPr>
        <w:tab/>
        <w:t>trigger configured sidelink grant confirmation for the configured sidelink grant;</w:t>
      </w:r>
    </w:p>
    <w:p w14:paraId="2187C370" w14:textId="77777777" w:rsidR="00596CD2" w:rsidRDefault="005E512F">
      <w:pPr>
        <w:pStyle w:val="B3"/>
        <w:rPr>
          <w:lang w:eastAsia="ko-KR"/>
        </w:rPr>
      </w:pPr>
      <w:r>
        <w:rPr>
          <w:lang w:eastAsia="ko-KR"/>
        </w:rPr>
        <w:t>3&gt;</w:t>
      </w:r>
      <w:r>
        <w:rPr>
          <w:lang w:eastAsia="ko-KR"/>
        </w:rPr>
        <w:tab/>
        <w:t>store the configured sidelink grant;</w:t>
      </w:r>
    </w:p>
    <w:p w14:paraId="70616897" w14:textId="77777777" w:rsidR="00596CD2" w:rsidRDefault="005E512F">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 xml:space="preserve">clause 8.1.2 of TS 38.214 [7] </w:t>
      </w:r>
      <w:r>
        <w:lastRenderedPageBreak/>
        <w:t>and the set of SL-PRS transmission occasions for transmission of multiple SL-PRS according to clause of 8.2.4 of TS 38.214 [7], if available.</w:t>
      </w:r>
    </w:p>
    <w:p w14:paraId="63F65EF1" w14:textId="77777777" w:rsidR="00596CD2" w:rsidRDefault="005E512F">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7DA52794" w14:textId="77777777" w:rsidR="00596CD2" w:rsidRDefault="005E512F">
      <w:pPr>
        <w:pStyle w:val="B2"/>
      </w:pPr>
      <w:r>
        <w:t>2&gt;</w:t>
      </w:r>
      <w:r>
        <w:tab/>
        <w:t xml:space="preserve">clear the </w:t>
      </w:r>
      <w:r>
        <w:rPr>
          <w:lang w:eastAsia="ko-KR"/>
        </w:rPr>
        <w:t xml:space="preserve">PSCCH duration(s) and PSSCH duration(s) corresponding to retransmission(s) of the MAC PDU from </w:t>
      </w:r>
      <w:r>
        <w:t>the sidelink grant.</w:t>
      </w:r>
    </w:p>
    <w:p w14:paraId="43EC4569" w14:textId="77777777" w:rsidR="00596CD2" w:rsidRDefault="005E512F">
      <w:r>
        <w:t>If the MAC entity has been configured with Sidelink resource allocation scheme 1 as in TS 38.331 [5] and PDCCH is received for resource allocation on SL-PRS dedicated resource pool</w:t>
      </w:r>
      <w:r>
        <w:rPr>
          <w:lang w:eastAsia="ko-KR"/>
        </w:rPr>
        <w:t>,</w:t>
      </w:r>
      <w:r>
        <w:t xml:space="preserve"> the MAC entity shall for each </w:t>
      </w:r>
      <w:r>
        <w:rPr>
          <w:lang w:eastAsia="ko-KR"/>
        </w:rPr>
        <w:t>PDCCH occasion</w:t>
      </w:r>
      <w:r>
        <w:t>:</w:t>
      </w:r>
    </w:p>
    <w:p w14:paraId="5A2FB5AB" w14:textId="77777777" w:rsidR="00596CD2" w:rsidRDefault="005E512F">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735949DE" w14:textId="77777777" w:rsidR="00596CD2" w:rsidRDefault="005E512F">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4373C74E"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4BB1C657"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7E12CA9F" w14:textId="77777777" w:rsidR="00596CD2" w:rsidRDefault="005E512F">
      <w:pPr>
        <w:pStyle w:val="B3"/>
        <w:rPr>
          <w:rFonts w:eastAsia="DengXian"/>
          <w:lang w:eastAsia="zh-CN"/>
        </w:rPr>
      </w:pPr>
      <w:r>
        <w:rPr>
          <w:rFonts w:eastAsia="DengXian"/>
          <w:lang w:eastAsia="zh-CN"/>
        </w:rPr>
        <w:t>3&gt;</w:t>
      </w:r>
      <w:r>
        <w:rPr>
          <w:rFonts w:eastAsia="DengXian"/>
          <w:lang w:eastAsia="zh-CN"/>
        </w:rPr>
        <w:tab/>
        <w:t>store the configured sidelink grant;</w:t>
      </w:r>
    </w:p>
    <w:p w14:paraId="31F43FDB" w14:textId="77777777" w:rsidR="00596CD2" w:rsidRDefault="005E512F">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02428569" w14:textId="77777777" w:rsidR="00596CD2" w:rsidRDefault="005E512F">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4D04C03F" w14:textId="77777777" w:rsidR="00596CD2" w:rsidRDefault="005E512F">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4A500615" w14:textId="77777777" w:rsidR="00596CD2" w:rsidRDefault="005E512F">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7B063243" w14:textId="77777777" w:rsidR="00596CD2" w:rsidRDefault="005E512F">
      <w:r>
        <w:t>If the MAC entity has been configured with Sidelink resource allocation mode 2 to transmit or Sidelink resource allocation scheme 2 using pool(s) of resources in one or multiple carriers as indicated in TS 38.331 [5] or TS 36.331 [21] based on full sensing, or partial sensing, or random selection or any combination(s), the MAC entity shall for each Sidelink process:</w:t>
      </w:r>
    </w:p>
    <w:p w14:paraId="37C31DFD" w14:textId="77777777" w:rsidR="00596CD2" w:rsidRDefault="005E512F">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SL-PRS dedicated resource pool, partial sensing is not supported.</w:t>
      </w:r>
    </w:p>
    <w:p w14:paraId="5362513E" w14:textId="77777777" w:rsidR="00596CD2" w:rsidRDefault="005E512F">
      <w:pPr>
        <w:pStyle w:val="NO"/>
      </w:pPr>
      <w:r>
        <w:t>NOTE 1:</w:t>
      </w:r>
      <w:r>
        <w:tab/>
        <w:t xml:space="preserve">If the MAC entity is configured with Sidelink resource allocation mode 2 or Sidelink resource allocation scheme 2 to transmit using a pool of resources in one or multiple carriers as indicated in TS 38.331 [5] or TS 36.331 [21],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7DD3ABA9" w14:textId="77777777" w:rsidR="00596CD2" w:rsidRDefault="005E512F">
      <w:pPr>
        <w:pStyle w:val="NO"/>
      </w:pPr>
      <w:r>
        <w:t>NOTE 2:</w:t>
      </w:r>
      <w:r>
        <w:tab/>
        <w:t xml:space="preserve">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3C6D6110" w14:textId="77777777" w:rsidR="00596CD2" w:rsidRDefault="005E512F">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4B318797" w14:textId="77777777" w:rsidR="00596CD2" w:rsidRDefault="005E512F">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462B9175" w14:textId="77777777" w:rsidR="00596CD2" w:rsidRDefault="005E512F">
      <w:pPr>
        <w:pStyle w:val="B1"/>
      </w:pPr>
      <w:r>
        <w:t>1&gt;</w:t>
      </w:r>
      <w:r>
        <w:tab/>
        <w:t>if the MAC entity has selected to create a selected sidelink grant corresponding to transmissions of multiple MAC PDUs, and SL data is available in a logical channel; or</w:t>
      </w:r>
    </w:p>
    <w:p w14:paraId="10781B09" w14:textId="77777777" w:rsidR="00596CD2" w:rsidRDefault="005E512F">
      <w:pPr>
        <w:pStyle w:val="B1"/>
        <w:rPr>
          <w:ins w:id="105" w:author="Huawei-YinghaoGuo" w:date="2024-03-06T10:49:00Z"/>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6AB1E077" w14:textId="77777777" w:rsidR="00596CD2" w:rsidRDefault="005E512F">
      <w:pPr>
        <w:pStyle w:val="NO"/>
        <w:rPr>
          <w:ins w:id="106" w:author="Huawei-YinghaoGuo" w:date="2024-03-06T10:18:00Z"/>
          <w:rFonts w:eastAsia="DengXian"/>
          <w:lang w:eastAsia="zh-CN"/>
        </w:rPr>
      </w:pPr>
      <w:ins w:id="107" w:author="Huawei-YinghaoGuo" w:date="2024-03-06T10:49:00Z">
        <w:r>
          <w:rPr>
            <w:rFonts w:eastAsia="DengXian"/>
            <w:lang w:eastAsia="zh-CN"/>
          </w:rPr>
          <w:lastRenderedPageBreak/>
          <w:t>NOTE:</w:t>
        </w:r>
        <w:r>
          <w:rPr>
            <w:rFonts w:eastAsia="DengXian"/>
            <w:lang w:eastAsia="zh-CN"/>
          </w:rPr>
          <w:tab/>
          <w:t>The multipli</w:t>
        </w:r>
      </w:ins>
      <w:ins w:id="108" w:author="Huawei-YinghaoGuo" w:date="2024-03-06T10:50:00Z">
        <w:r>
          <w:rPr>
            <w:rFonts w:eastAsia="DengXian"/>
            <w:lang w:eastAsia="zh-CN"/>
          </w:rPr>
          <w:t>city/singularity of SL-PRS transmission and the reservation period for multiple SL-PRS transmission is determined by the UE's own hi</w:t>
        </w:r>
      </w:ins>
      <w:ins w:id="109" w:author="Huawei-YinghaoGuo" w:date="2024-03-06T10:51:00Z">
        <w:r>
          <w:rPr>
            <w:rFonts w:eastAsia="DengXian"/>
            <w:lang w:eastAsia="zh-CN"/>
          </w:rPr>
          <w:t>gher layer by implementation with</w:t>
        </w:r>
      </w:ins>
      <w:ins w:id="110" w:author="Huawei-YinghaoGuo" w:date="2024-03-06T10:52:00Z">
        <w:r>
          <w:rPr>
            <w:rFonts w:eastAsia="DengXian"/>
            <w:lang w:eastAsia="zh-CN"/>
          </w:rPr>
          <w:t>in</w:t>
        </w:r>
      </w:ins>
      <w:ins w:id="111" w:author="Huawei-YinghaoGuo" w:date="2024-03-06T10:51:00Z">
        <w:r>
          <w:rPr>
            <w:rFonts w:eastAsia="DengXian"/>
            <w:lang w:eastAsia="zh-CN"/>
          </w:rPr>
          <w:t xml:space="preserve"> the service layer requirement for the </w:t>
        </w:r>
      </w:ins>
      <w:ins w:id="112" w:author="Huawei-YinghaoGuo" w:date="2024-03-06T10:52:00Z">
        <w:r>
          <w:rPr>
            <w:rFonts w:eastAsia="DengXian"/>
            <w:lang w:eastAsia="zh-CN"/>
          </w:rPr>
          <w:t>R</w:t>
        </w:r>
      </w:ins>
      <w:ins w:id="113" w:author="Huawei-YinghaoGuo" w:date="2024-03-06T10:51:00Z">
        <w:r>
          <w:rPr>
            <w:rFonts w:eastAsia="DengXian"/>
            <w:lang w:eastAsia="zh-CN"/>
          </w:rPr>
          <w:t>anging/</w:t>
        </w:r>
      </w:ins>
      <w:ins w:id="114" w:author="Huawei-YinghaoGuo" w:date="2024-03-06T10:52:00Z">
        <w:r>
          <w:rPr>
            <w:rFonts w:eastAsia="DengXian"/>
            <w:lang w:eastAsia="zh-CN"/>
          </w:rPr>
          <w:t>Sidelink</w:t>
        </w:r>
      </w:ins>
      <w:ins w:id="115" w:author="Huawei-YinghaoGuo" w:date="2024-03-06T10:51:00Z">
        <w:r>
          <w:rPr>
            <w:rFonts w:eastAsia="DengXian"/>
            <w:lang w:eastAsia="zh-CN"/>
          </w:rPr>
          <w:t xml:space="preserve"> </w:t>
        </w:r>
      </w:ins>
      <w:ins w:id="116" w:author="Huawei-YinghaoGuo" w:date="2024-03-06T10:52:00Z">
        <w:r>
          <w:rPr>
            <w:rFonts w:eastAsia="DengXian"/>
            <w:lang w:eastAsia="zh-CN"/>
          </w:rPr>
          <w:t>positioning session</w:t>
        </w:r>
      </w:ins>
      <w:ins w:id="117" w:author="Huawei-YinghaoGuo" w:date="2024-03-06T10:51:00Z">
        <w:r>
          <w:rPr>
            <w:rFonts w:eastAsia="DengXian"/>
            <w:lang w:eastAsia="zh-CN"/>
          </w:rPr>
          <w:t>.</w:t>
        </w:r>
      </w:ins>
      <w:ins w:id="118" w:author="Huawei-YinghaoGuo" w:date="2024-03-06T10:50:00Z">
        <w:r>
          <w:rPr>
            <w:rFonts w:eastAsia="DengXian"/>
            <w:lang w:eastAsia="zh-CN"/>
          </w:rPr>
          <w:t xml:space="preserve"> </w:t>
        </w:r>
      </w:ins>
    </w:p>
    <w:p w14:paraId="44FD17E9"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3C8B27F3" w14:textId="77777777" w:rsidR="00596CD2" w:rsidRDefault="005E512F">
      <w:pPr>
        <w:pStyle w:val="B3"/>
      </w:pPr>
      <w:r>
        <w:rPr>
          <w:lang w:eastAsia="zh-CN"/>
        </w:rPr>
        <w:t>3</w:t>
      </w:r>
      <w:r>
        <w:rPr>
          <w:lang w:eastAsia="ko-KR"/>
        </w:rPr>
        <w:t>&gt;</w:t>
      </w:r>
      <w:r>
        <w:rPr>
          <w:lang w:eastAsia="ko-KR"/>
        </w:rPr>
        <w:tab/>
        <w:t>if single carrier frequency is configured</w:t>
      </w:r>
      <w:r>
        <w:t>:</w:t>
      </w:r>
    </w:p>
    <w:p w14:paraId="41887B1B" w14:textId="77777777" w:rsidR="00596CD2" w:rsidRDefault="005E512F">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2BE78EE1"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6D611FEF" w14:textId="77777777" w:rsidR="00596CD2" w:rsidRDefault="005E512F">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4212F7A1" w14:textId="77777777"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6CB2B33A" w14:textId="77777777" w:rsidR="00596CD2" w:rsidRDefault="005E512F">
      <w:pPr>
        <w:pStyle w:val="B6"/>
      </w:pPr>
      <w:r>
        <w:rPr>
          <w:lang w:eastAsia="zh-CN"/>
        </w:rPr>
        <w:t>6</w:t>
      </w:r>
      <w:r>
        <w:t>&gt;</w:t>
      </w:r>
      <w:r>
        <w:tab/>
        <w:t>select any pool of resources among the configured pools of resources except for SL-PRS dedicated resource pool, if configured.</w:t>
      </w:r>
    </w:p>
    <w:p w14:paraId="1E92ACD0" w14:textId="77777777"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7BFC5B09"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r>
        <w:rPr>
          <w:i/>
        </w:rPr>
        <w:t>sl-TxPoolSelectedNormal</w:t>
      </w:r>
      <w:r>
        <w:rPr>
          <w:iCs/>
        </w:rPr>
        <w:t xml:space="preserve"> </w:t>
      </w:r>
      <w:r>
        <w:t xml:space="preserve">configured in </w:t>
      </w:r>
      <w:r>
        <w:rPr>
          <w:i/>
          <w:iCs/>
        </w:rPr>
        <w:t>sl-BWP-PoolConfigA2X</w:t>
      </w:r>
      <w:r>
        <w:t xml:space="preserve"> or </w:t>
      </w:r>
      <w:r>
        <w:rPr>
          <w:i/>
          <w:iCs/>
        </w:rPr>
        <w:t>sl-BWP-PoolConfigCommonA2X</w:t>
      </w:r>
      <w:r>
        <w:t xml:space="preserve"> indicates </w:t>
      </w:r>
      <w:r>
        <w:rPr>
          <w:i/>
          <w:iCs/>
        </w:rPr>
        <w:t>brid</w:t>
      </w:r>
      <w:r>
        <w:t xml:space="preserve"> or </w:t>
      </w:r>
      <w:r>
        <w:rPr>
          <w:i/>
          <w:iCs/>
        </w:rPr>
        <w:t>bridAndDAA</w:t>
      </w:r>
      <w:r>
        <w:t xml:space="preserve"> according to TS 38.331 [5]</w:t>
      </w:r>
      <w:r>
        <w:rPr>
          <w:rFonts w:eastAsia="Malgun Gothic"/>
          <w:lang w:eastAsia="ko-KR"/>
        </w:rPr>
        <w:t>:</w:t>
      </w:r>
    </w:p>
    <w:p w14:paraId="1B3D604F" w14:textId="77777777" w:rsidR="00596CD2" w:rsidRDefault="005E512F">
      <w:pPr>
        <w:pStyle w:val="B6"/>
      </w:pPr>
      <w:r>
        <w:rPr>
          <w:lang w:eastAsia="zh-CN"/>
        </w:rPr>
        <w:t>6</w:t>
      </w:r>
      <w:r>
        <w:t>&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1CA469E1" w14:textId="77777777" w:rsidR="00596CD2" w:rsidRDefault="005E512F">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6A7E9289" w14:textId="77777777" w:rsidR="00596CD2" w:rsidRDefault="005E512F">
      <w:pPr>
        <w:pStyle w:val="B6"/>
      </w:pPr>
      <w:r>
        <w:rPr>
          <w:lang w:eastAsia="zh-CN"/>
        </w:rPr>
        <w:t>6</w:t>
      </w:r>
      <w:r>
        <w:t>&gt;</w:t>
      </w:r>
      <w:r>
        <w:tab/>
        <w:t>select any pool of resources among the configured pools of resources.</w:t>
      </w:r>
    </w:p>
    <w:p w14:paraId="14C87BA5" w14:textId="77777777" w:rsidR="00596CD2" w:rsidRDefault="005E512F">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6A3C35AA" w14:textId="77777777" w:rsidR="00596CD2" w:rsidRDefault="005E512F">
      <w:pPr>
        <w:pStyle w:val="B5"/>
      </w:pPr>
      <w:r>
        <w:rPr>
          <w:lang w:eastAsia="zh-CN"/>
        </w:rPr>
        <w:t>5</w:t>
      </w:r>
      <w:r>
        <w:rPr>
          <w:rFonts w:eastAsia="Malgun Gothic"/>
          <w:lang w:eastAsia="ko-KR"/>
        </w:rPr>
        <w:t>&gt;</w:t>
      </w:r>
      <w:r>
        <w:rPr>
          <w:rFonts w:eastAsia="Malgun Gothic"/>
          <w:lang w:eastAsia="ko-KR"/>
        </w:rPr>
        <w:tab/>
        <w:t xml:space="preserve">if </w:t>
      </w:r>
      <w:r>
        <w:rPr>
          <w:i/>
          <w:iCs/>
        </w:rPr>
        <w:t>sl-A2X-Service</w:t>
      </w:r>
      <w:r>
        <w:t xml:space="preserve"> in </w:t>
      </w:r>
      <w:r>
        <w:rPr>
          <w:i/>
        </w:rPr>
        <w:t>sl-TxPoolSelectedNormal</w:t>
      </w:r>
      <w:r>
        <w:t xml:space="preserve"> configured in </w:t>
      </w:r>
      <w:r>
        <w:rPr>
          <w:i/>
          <w:iCs/>
        </w:rPr>
        <w:t>sl-BWP-PoolConfigA2X</w:t>
      </w:r>
      <w:r>
        <w:t xml:space="preserve"> or </w:t>
      </w:r>
      <w:r>
        <w:rPr>
          <w:i/>
          <w:iCs/>
        </w:rPr>
        <w:t>sl-BWP-PoolConfigCommonA2X</w:t>
      </w:r>
      <w:r>
        <w:t xml:space="preserve"> indicates </w:t>
      </w:r>
      <w:r>
        <w:rPr>
          <w:i/>
          <w:iCs/>
        </w:rPr>
        <w:t>daa</w:t>
      </w:r>
      <w:r>
        <w:t xml:space="preserve"> or </w:t>
      </w:r>
      <w:r>
        <w:rPr>
          <w:i/>
          <w:iCs/>
        </w:rPr>
        <w:t>bridAndDAA</w:t>
      </w:r>
      <w:r>
        <w:t xml:space="preserve"> according to TS 38.331 [5]:</w:t>
      </w:r>
    </w:p>
    <w:p w14:paraId="22E3BAF6" w14:textId="77777777" w:rsidR="00596CD2" w:rsidRDefault="005E512F">
      <w:pPr>
        <w:pStyle w:val="B6"/>
      </w:pPr>
      <w:r>
        <w:rPr>
          <w:lang w:eastAsia="zh-CN"/>
        </w:rPr>
        <w:t>6</w:t>
      </w:r>
      <w:r>
        <w:t>&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1588410B"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14:paraId="2733F606" w14:textId="77777777" w:rsidR="00596CD2" w:rsidRDefault="005E512F">
      <w:pPr>
        <w:pStyle w:val="B6"/>
      </w:pPr>
      <w:r>
        <w:rPr>
          <w:lang w:eastAsia="zh-CN"/>
        </w:rPr>
        <w:t>6</w:t>
      </w:r>
      <w:r>
        <w:t>&gt;</w:t>
      </w:r>
      <w:r>
        <w:tab/>
        <w:t>select any pool of resources among the configured pools of resources.</w:t>
      </w:r>
    </w:p>
    <w:p w14:paraId="0F721268" w14:textId="77777777" w:rsidR="00596CD2" w:rsidRDefault="005E512F">
      <w:pPr>
        <w:pStyle w:val="NO"/>
        <w:rPr>
          <w:rFonts w:eastAsia="Malgun Gothic"/>
          <w:lang w:eastAsia="ko-KR"/>
        </w:rPr>
      </w:pPr>
      <w:r>
        <w:t>NOTE 2C:</w:t>
      </w:r>
      <w:r>
        <w:tab/>
        <w:t>The MAC entity identifies the logical channel(s) for BRID or DAA based on the QoS information associated to BRID or DAA, i.e. PQI(s), from upper layers.</w:t>
      </w:r>
    </w:p>
    <w:p w14:paraId="2638EB89"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70B0B2BF" w14:textId="77777777" w:rsidR="00596CD2" w:rsidRDefault="005E512F">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SL-PRS dedicated resource pool, if configured.</w:t>
      </w:r>
    </w:p>
    <w:p w14:paraId="45C62A45" w14:textId="77777777" w:rsidR="00596CD2" w:rsidRDefault="005E512F">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E506DA9" w14:textId="77777777" w:rsidR="00596CD2" w:rsidRDefault="005E512F">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4E8BC90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63AB18AF" w14:textId="77777777" w:rsidR="00596CD2" w:rsidRDefault="005E512F">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SL-PRS dedicated resource pool, if configured.</w:t>
      </w:r>
    </w:p>
    <w:p w14:paraId="35DECBF0" w14:textId="77777777" w:rsidR="00596CD2" w:rsidRDefault="005E512F">
      <w:pPr>
        <w:pStyle w:val="B3"/>
      </w:pPr>
      <w:r>
        <w:rPr>
          <w:lang w:eastAsia="ko-KR"/>
        </w:rPr>
        <w:t>3&gt;</w:t>
      </w:r>
      <w:r>
        <w:rPr>
          <w:lang w:eastAsia="ko-KR"/>
        </w:rPr>
        <w:tab/>
        <w:t>else (i.e. multiple carrier frequencies are configured):</w:t>
      </w:r>
    </w:p>
    <w:p w14:paraId="3F429246" w14:textId="77777777" w:rsidR="00596CD2" w:rsidRDefault="005E512F">
      <w:pPr>
        <w:pStyle w:val="B4"/>
        <w:rPr>
          <w:lang w:eastAsia="ko-KR"/>
        </w:rPr>
      </w:pPr>
      <w:r>
        <w:rPr>
          <w:lang w:eastAsia="ko-KR"/>
        </w:rPr>
        <w:lastRenderedPageBreak/>
        <w:t>4</w:t>
      </w:r>
      <w:r>
        <w:t>&gt;</w:t>
      </w:r>
      <w:r>
        <w:tab/>
        <w:t>trigger the TX carrier (re-)selection procedure as specified in clause 5.22.1.11.</w:t>
      </w:r>
    </w:p>
    <w:p w14:paraId="77F26A55" w14:textId="77777777" w:rsidR="00596CD2" w:rsidRDefault="005E512F">
      <w:pPr>
        <w:pStyle w:val="B2"/>
      </w:pPr>
      <w:r>
        <w:t>2&gt;</w:t>
      </w:r>
      <w:r>
        <w:tab/>
        <w:t>if Sidelink consistent LBT failure is detected as specified in clause 5.31.2 in all RB sets of the selected resource pool, if single carrier frequency is configured:</w:t>
      </w:r>
    </w:p>
    <w:p w14:paraId="29E63617" w14:textId="77777777" w:rsidR="00596CD2" w:rsidRDefault="005E512F">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7FB5E9E4" w14:textId="77777777" w:rsidR="00596CD2" w:rsidRDefault="005E512F">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00DAD25B" w14:textId="77777777" w:rsidR="00596CD2" w:rsidRDefault="005E512F">
      <w:pPr>
        <w:pStyle w:val="B3"/>
        <w:rPr>
          <w:lang w:eastAsia="ko-KR"/>
        </w:rPr>
      </w:pPr>
      <w:r>
        <w:rPr>
          <w:lang w:eastAsia="ko-KR"/>
        </w:rPr>
        <w:t>3&gt;</w:t>
      </w:r>
      <w:r>
        <w:rPr>
          <w:lang w:eastAsia="ko-KR"/>
        </w:rPr>
        <w:tab/>
        <w:t>else:</w:t>
      </w:r>
    </w:p>
    <w:p w14:paraId="65C4B0B8" w14:textId="77777777" w:rsidR="00596CD2" w:rsidRDefault="005E512F">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45BC5D82" w14:textId="77777777" w:rsidR="00596CD2" w:rsidRDefault="005E512F">
      <w:pPr>
        <w:pStyle w:val="B2"/>
      </w:pPr>
      <w:r>
        <w:rPr>
          <w:lang w:eastAsia="ko-KR"/>
        </w:rPr>
        <w:t>2&gt;</w:t>
      </w:r>
      <w:r>
        <w:rPr>
          <w:lang w:eastAsia="ko-KR"/>
        </w:rPr>
        <w:tab/>
        <w:t xml:space="preserve">perform the </w:t>
      </w:r>
      <w:r>
        <w:t>TX resource (re-)selection check on the selected pool of resources as specified in clause 5.22.1.2;</w:t>
      </w:r>
    </w:p>
    <w:p w14:paraId="665C2149" w14:textId="77777777" w:rsidR="00596CD2" w:rsidRDefault="005E512F">
      <w:pPr>
        <w:pStyle w:val="NO"/>
      </w:pPr>
      <w:r>
        <w:t>NOTE 2D:</w:t>
      </w:r>
      <w:r>
        <w:tab/>
        <w:t>It is up to UE implementation to select a resource pool that has at least one RB set in which SL consistent LBT failure was not detected.</w:t>
      </w:r>
    </w:p>
    <w:p w14:paraId="7775DE49" w14:textId="77777777" w:rsidR="00596CD2" w:rsidRDefault="005E512F">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7FDD7E84" w14:textId="77777777"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6F4B92A6" w14:textId="77777777" w:rsidR="00596CD2" w:rsidRDefault="005E512F">
      <w:pPr>
        <w:pStyle w:val="B3"/>
      </w:pPr>
      <w:r>
        <w:t>3&gt;</w:t>
      </w:r>
      <w:r>
        <w:tab/>
        <w:t xml:space="preserve">if </w:t>
      </w:r>
      <w:r>
        <w:rPr>
          <w:i/>
          <w:lang w:eastAsia="ko-KR"/>
        </w:rPr>
        <w:t xml:space="preserve">sl-lbt-FailureRecoveryConfig </w:t>
      </w:r>
      <w:r>
        <w:rPr>
          <w:lang w:eastAsia="ko-KR"/>
        </w:rPr>
        <w:t>is configured in the SL BWP:</w:t>
      </w:r>
    </w:p>
    <w:p w14:paraId="4145DE85" w14:textId="77777777" w:rsidR="00596CD2" w:rsidRDefault="005E512F">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307663AB" w14:textId="77777777" w:rsidR="00596CD2" w:rsidRDefault="005E512F">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48DA584F" w14:textId="77777777" w:rsidR="00596CD2" w:rsidRDefault="005E512F">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7B7AA995" w14:textId="77777777" w:rsidR="00596CD2" w:rsidRDefault="005E512F">
      <w:pPr>
        <w:pStyle w:val="B3"/>
      </w:pPr>
      <w:r>
        <w:t>3&gt;</w:t>
      </w:r>
      <w:r>
        <w:tab/>
        <w:t>if one or multiple SL DRX(s) is configured in the destination UE(s) receiving SL-SCH data:</w:t>
      </w:r>
    </w:p>
    <w:p w14:paraId="2BC8C5FF" w14:textId="77777777" w:rsidR="00596CD2" w:rsidRDefault="005E512F">
      <w:pPr>
        <w:pStyle w:val="B4"/>
      </w:pPr>
      <w:r>
        <w:t>4&gt;</w:t>
      </w:r>
      <w:r>
        <w:tab/>
        <w:t>indicate to the physical layer SL DRX Active time in the destination UE(s) receiving SL-SCH data, as specified in clause 5.28.2.</w:t>
      </w:r>
    </w:p>
    <w:p w14:paraId="50608DB2" w14:textId="77777777" w:rsidR="00596CD2" w:rsidRDefault="005E512F">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w:t>
      </w:r>
      <w:ins w:id="119" w:author="Huawei-YinghaoGuo" w:date="2024-03-06T10:32:00Z">
        <w:r>
          <w:t xml:space="preserve"> The value of the SL-PRS delay budg</w:t>
        </w:r>
      </w:ins>
      <w:ins w:id="120" w:author="Huawei-YinghaoGuo" w:date="2024-03-06T10:33:00Z">
        <w:r>
          <w:t xml:space="preserve">et is provided by </w:t>
        </w:r>
        <w:commentRangeStart w:id="121"/>
        <w:r>
          <w:t>the</w:t>
        </w:r>
      </w:ins>
      <w:commentRangeEnd w:id="121"/>
      <w:r w:rsidR="00B85509">
        <w:rPr>
          <w:rStyle w:val="af9"/>
        </w:rPr>
        <w:commentReference w:id="121"/>
      </w:r>
      <w:ins w:id="122" w:author="Huawei-YinghaoGuo" w:date="2024-03-06T10:33:00Z">
        <w:r>
          <w:t xml:space="preserve"> upper layer of the UE by implementation.</w:t>
        </w:r>
      </w:ins>
    </w:p>
    <w:p w14:paraId="2328B923" w14:textId="77777777" w:rsidR="00596CD2" w:rsidRDefault="005E512F">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6C533487" w14:textId="77777777" w:rsidR="00596CD2" w:rsidRDefault="005E512F">
      <w:pPr>
        <w:pStyle w:val="B3"/>
      </w:pPr>
      <w:r>
        <w:t>3&gt;</w:t>
      </w:r>
      <w:r>
        <w:tab/>
        <w:t>if the selected resource pool is not SL-PRS dedicated resource pool:</w:t>
      </w:r>
    </w:p>
    <w:p w14:paraId="4F12FD74" w14:textId="77777777" w:rsidR="00596CD2" w:rsidRDefault="005E512F">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26921FE3" w14:textId="77777777" w:rsidR="00596CD2" w:rsidRDefault="005E512F">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w:t>
      </w:r>
      <w:r>
        <w:lastRenderedPageBreak/>
        <w:t xml:space="preserve">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4EDE0BA6" w14:textId="77777777" w:rsidR="00596CD2" w:rsidRDefault="005E512F">
      <w:pPr>
        <w:pStyle w:val="NO"/>
        <w:rPr>
          <w:ins w:id="123" w:author="Huawei-YinghaoGuo" w:date="2024-03-06T10:56:00Z"/>
          <w:rFonts w:eastAsia="DengXian"/>
          <w:lang w:eastAsia="zh-CN"/>
        </w:rPr>
      </w:pPr>
      <w:ins w:id="124" w:author="Huawei-YinghaoGuo" w:date="2024-03-06T10:56:00Z">
        <w:r>
          <w:rPr>
            <w:rFonts w:eastAsia="DengXian" w:hint="eastAsia"/>
            <w:lang w:eastAsia="zh-CN"/>
          </w:rPr>
          <w:t>N</w:t>
        </w:r>
        <w:r>
          <w:rPr>
            <w:rFonts w:eastAsia="DengXian"/>
            <w:lang w:eastAsia="zh-CN"/>
          </w:rPr>
          <w:t>OTE:</w:t>
        </w:r>
        <w:r>
          <w:rPr>
            <w:rFonts w:eastAsia="DengXian"/>
            <w:lang w:eastAsia="zh-CN"/>
          </w:rPr>
          <w:tab/>
          <w:t xml:space="preserve">The priority of SL-PRS is provided by the UE's own higher layer by implementation within the </w:t>
        </w:r>
      </w:ins>
      <w:ins w:id="125" w:author="Huawei-YinghaoGuo" w:date="2024-03-06T10:57:00Z">
        <w:r>
          <w:rPr>
            <w:rFonts w:eastAsia="DengXian"/>
            <w:lang w:eastAsia="zh-CN"/>
          </w:rPr>
          <w:t>service layer requirement of the Ranging/Sidelink Positioning session.</w:t>
        </w:r>
      </w:ins>
    </w:p>
    <w:p w14:paraId="3771C462" w14:textId="77777777" w:rsidR="00596CD2" w:rsidRDefault="005E512F">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2287BEB7" w14:textId="77777777" w:rsidR="00596CD2" w:rsidRDefault="005E512F">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4CAC4786" w14:textId="77777777" w:rsidR="00596CD2" w:rsidRDefault="005E512F">
      <w:pPr>
        <w:pStyle w:val="B3"/>
        <w:rPr>
          <w:rFonts w:eastAsia="DengXian"/>
          <w:lang w:eastAsia="zh-CN"/>
        </w:rPr>
      </w:pPr>
      <w:r>
        <w:rPr>
          <w:rFonts w:eastAsia="DengXian"/>
          <w:lang w:eastAsia="zh-CN"/>
        </w:rPr>
        <w:t>3&gt;</w:t>
      </w:r>
      <w:r>
        <w:rPr>
          <w:rFonts w:eastAsia="DengXian"/>
          <w:lang w:eastAsia="zh-CN"/>
        </w:rPr>
        <w:tab/>
        <w:t>else if the selected resource pool is SL-PRS dedicated resource pool:</w:t>
      </w:r>
    </w:p>
    <w:p w14:paraId="0840BFBE" w14:textId="77777777" w:rsidR="00596CD2" w:rsidRDefault="005E512F">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37088A41"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DACBC39" w14:textId="77777777" w:rsidR="00596CD2" w:rsidRDefault="005E512F">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46BDC407"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79161AE7" w14:textId="77777777" w:rsidR="00596CD2" w:rsidRDefault="005E512F">
      <w:pPr>
        <w:pStyle w:val="B5"/>
      </w:pPr>
      <w:r>
        <w:rPr>
          <w:lang w:eastAsia="zh-CN"/>
        </w:rPr>
        <w:t>5&gt;</w:t>
      </w:r>
      <w:r>
        <w:rPr>
          <w:lang w:eastAsia="zh-CN"/>
        </w:rPr>
        <w:tab/>
      </w:r>
      <w:r>
        <w:t>if the selected resource pool is not SL-PRS dedicated resource pool:</w:t>
      </w:r>
    </w:p>
    <w:p w14:paraId="6013125E"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with Sidelink consistent LBT failure detected and not cancelled 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6B48321" w14:textId="77777777" w:rsidR="00596CD2" w:rsidRDefault="005E512F">
      <w:pPr>
        <w:pStyle w:val="NO"/>
        <w:rPr>
          <w:rFonts w:eastAsia="DengXian"/>
          <w:lang w:eastAsia="zh-CN"/>
        </w:rPr>
      </w:pPr>
      <w:bookmarkStart w:id="126"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6"/>
    <w:p w14:paraId="661760CD"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29E9942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00E67E49" w14:textId="77777777" w:rsidR="00596CD2" w:rsidRDefault="005E512F">
      <w:pPr>
        <w:pStyle w:val="B4"/>
      </w:pPr>
      <w:r>
        <w:rPr>
          <w:lang w:eastAsia="zh-CN"/>
        </w:rPr>
        <w:t>4&gt;</w:t>
      </w:r>
      <w:r>
        <w:rPr>
          <w:lang w:eastAsia="zh-CN"/>
        </w:rPr>
        <w:tab/>
        <w:t>else:</w:t>
      </w:r>
    </w:p>
    <w:p w14:paraId="25875445" w14:textId="77777777" w:rsidR="00596CD2" w:rsidRDefault="005E512F">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3B892D0" w14:textId="77777777" w:rsidR="00596CD2" w:rsidRDefault="005E512F">
      <w:pPr>
        <w:pStyle w:val="B6"/>
      </w:pPr>
      <w:r>
        <w:t>6&gt;</w:t>
      </w:r>
      <w:r>
        <w:tab/>
        <w:t xml:space="preserve">randomly select the time and frequency resources for one transmission opportunity from the resources indicated by the physical layer as specified in clause 8.1.4 of TS 38.214 [7], </w:t>
      </w:r>
      <w:r>
        <w:lastRenderedPageBreak/>
        <w:t>according to the amount of selected frequency resources and the remaining PDB of SL data available in the logical channel(s) allowed on the carrier;</w:t>
      </w:r>
    </w:p>
    <w:p w14:paraId="6AE5204C" w14:textId="77777777" w:rsidR="00596CD2" w:rsidRDefault="005E512F">
      <w:pPr>
        <w:pStyle w:val="B7"/>
        <w:ind w:left="2268" w:hanging="283"/>
      </w:pPr>
      <w:r>
        <w:t>7&gt;</w:t>
      </w:r>
      <w:r>
        <w:tab/>
        <w:t>when SCS of NR SL is (pre-)configured as</w:t>
      </w:r>
      <w:r>
        <w:rPr>
          <w:rFonts w:ascii="Cambria Math" w:hAnsi="Cambria Math"/>
          <w:i/>
        </w:rPr>
        <w:t xml:space="preserve"> μ</w:t>
      </w:r>
      <w:r>
        <w:t xml:space="preserve"> = 1:</w:t>
      </w:r>
    </w:p>
    <w:p w14:paraId="7314E6F6" w14:textId="77777777" w:rsidR="00596CD2" w:rsidRDefault="005E512F">
      <w:pPr>
        <w:pStyle w:val="B8"/>
      </w:pPr>
      <w:r>
        <w:t>8&gt;</w:t>
      </w:r>
      <w:r>
        <w:tab/>
        <w:t>select the time and frequency resources in the first of NR SL slots overlapping with an LTE SL subframe;</w:t>
      </w:r>
    </w:p>
    <w:p w14:paraId="03ED662E" w14:textId="77777777" w:rsidR="00596CD2" w:rsidRDefault="005E512F">
      <w:pPr>
        <w:pStyle w:val="B8"/>
      </w:pPr>
      <w:r>
        <w:t>8&gt;</w:t>
      </w:r>
      <w:r>
        <w:tab/>
      </w:r>
      <w:r>
        <w:rPr>
          <w:rStyle w:val="ui-provider"/>
        </w:rPr>
        <w:t xml:space="preserve">may additionally </w:t>
      </w:r>
      <w:r>
        <w:t>select the time and frequency resources in the subsequent NR SL slot overlapping with the LTE SL subframe.</w:t>
      </w:r>
    </w:p>
    <w:p w14:paraId="45759B19" w14:textId="77777777" w:rsidR="00596CD2" w:rsidRDefault="005E512F">
      <w:pPr>
        <w:pStyle w:val="B5"/>
      </w:pPr>
      <w:r>
        <w:t>5&gt;</w:t>
      </w:r>
      <w:r>
        <w:tab/>
        <w:t xml:space="preserve">else if the selected resource pool is not </w:t>
      </w:r>
      <w:r>
        <w:rPr>
          <w:rFonts w:eastAsia="DengXian"/>
          <w:lang w:eastAsia="zh-CN"/>
        </w:rPr>
        <w:t>SL-PRS</w:t>
      </w:r>
      <w:r>
        <w:t xml:space="preserve"> dedicated resource pool:</w:t>
      </w:r>
    </w:p>
    <w:p w14:paraId="4BCBE440" w14:textId="77777777"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680040BE"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6CC09C87"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3441C946" w14:textId="77777777"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AD3615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7A4B0BF1" w14:textId="77777777" w:rsidR="00596CD2" w:rsidRDefault="005E512F">
      <w:pPr>
        <w:pStyle w:val="B5"/>
      </w:pPr>
      <w:r>
        <w:rPr>
          <w:lang w:eastAsia="zh-CN"/>
        </w:rPr>
        <w:t>5&gt;</w:t>
      </w:r>
      <w:r>
        <w:rPr>
          <w:lang w:eastAsia="zh-CN"/>
        </w:rPr>
        <w:tab/>
      </w:r>
      <w:r>
        <w:t xml:space="preserve">if the selected resource pool is not </w:t>
      </w:r>
      <w:r>
        <w:rPr>
          <w:rFonts w:eastAsia="DengXian"/>
          <w:lang w:eastAsia="zh-CN"/>
        </w:rPr>
        <w:t>SL-PRS</w:t>
      </w:r>
      <w:r>
        <w:t xml:space="preserve"> dedicated resource pool:</w:t>
      </w:r>
    </w:p>
    <w:p w14:paraId="2C16109E"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all RB sets had Sidelink consistent LBT failure detected and not cancell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65883ECF" w14:textId="77777777" w:rsidR="00596CD2" w:rsidRDefault="005E512F">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SL-PRS</w:t>
      </w:r>
      <w:r>
        <w:rPr>
          <w:lang w:eastAsia="zh-CN"/>
        </w:rPr>
        <w:t xml:space="preserve"> dedicated resource pool</w:t>
      </w:r>
      <w:r>
        <w:rPr>
          <w:rFonts w:eastAsia="DengXian"/>
          <w:lang w:eastAsia="zh-CN"/>
        </w:rPr>
        <w:t>:</w:t>
      </w:r>
    </w:p>
    <w:p w14:paraId="36DE7AF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10213C6A" w14:textId="77777777" w:rsidR="00596CD2" w:rsidRDefault="005E512F">
      <w:pPr>
        <w:pStyle w:val="B4"/>
      </w:pPr>
      <w:r>
        <w:rPr>
          <w:lang w:eastAsia="zh-CN"/>
        </w:rPr>
        <w:t>4&gt;</w:t>
      </w:r>
      <w:r>
        <w:rPr>
          <w:lang w:eastAsia="zh-CN"/>
        </w:rPr>
        <w:tab/>
        <w:t>else:</w:t>
      </w:r>
    </w:p>
    <w:p w14:paraId="661775B0" w14:textId="77777777" w:rsidR="00596CD2" w:rsidRDefault="005E512F">
      <w:pPr>
        <w:pStyle w:val="B5"/>
      </w:pPr>
      <w:r>
        <w:t>5&gt;</w:t>
      </w:r>
      <w:r>
        <w:tab/>
        <w:t xml:space="preserve">if the selected resource pool is not </w:t>
      </w:r>
      <w:r>
        <w:rPr>
          <w:rFonts w:eastAsia="DengXian"/>
          <w:lang w:eastAsia="zh-CN"/>
        </w:rPr>
        <w:t>SL-PRS</w:t>
      </w:r>
      <w:r>
        <w:t xml:space="preserve"> dedicated resource pool:</w:t>
      </w:r>
    </w:p>
    <w:p w14:paraId="2D0AD035"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12E250FB" w14:textId="77777777" w:rsidR="00596CD2" w:rsidRDefault="005E512F">
      <w:pPr>
        <w:pStyle w:val="B5"/>
        <w:rPr>
          <w:rFonts w:eastAsia="DengXian"/>
          <w:lang w:eastAsia="zh-CN"/>
        </w:rPr>
      </w:pPr>
      <w:r>
        <w:rPr>
          <w:rFonts w:eastAsia="DengXian"/>
          <w:lang w:eastAsia="zh-CN"/>
        </w:rPr>
        <w:t>5&gt;</w:t>
      </w:r>
      <w:r>
        <w:rPr>
          <w:rFonts w:eastAsia="DengXian"/>
          <w:lang w:eastAsia="zh-CN"/>
        </w:rPr>
        <w:tab/>
        <w:t>else if the selected resource pool is SL-PRS dedicated resource pool:</w:t>
      </w:r>
    </w:p>
    <w:p w14:paraId="0F496ADA"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0E94F37B"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SL-PRS</w:t>
      </w:r>
      <w:r>
        <w:t xml:space="preserve"> dedicated resource pool:</w:t>
      </w:r>
    </w:p>
    <w:p w14:paraId="034D77B3" w14:textId="77777777" w:rsidR="00596CD2" w:rsidRDefault="005E512F">
      <w:pPr>
        <w:pStyle w:val="B4"/>
      </w:pPr>
      <w:r>
        <w:lastRenderedPageBreak/>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4DF5C27A"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SL-PRS</w:t>
      </w:r>
      <w:r>
        <w:t xml:space="preserve"> dedicated resource pool:</w:t>
      </w:r>
    </w:p>
    <w:p w14:paraId="6832A1DB" w14:textId="77777777" w:rsidR="00596CD2" w:rsidRDefault="005E512F">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79782FBD" w14:textId="77777777"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2CC560E" w14:textId="77777777" w:rsidR="00596CD2" w:rsidRDefault="005E512F">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440E1C3F" w14:textId="77777777" w:rsidR="00596CD2" w:rsidRDefault="005E512F">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6C5E6976" w14:textId="77777777" w:rsidR="00596CD2" w:rsidRDefault="005E512F">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SL-PRS dedicated resource pool:</w:t>
      </w:r>
    </w:p>
    <w:p w14:paraId="7D00C621" w14:textId="77777777" w:rsidR="00596CD2" w:rsidRDefault="005E512F">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21BDE058" w14:textId="77777777" w:rsidR="00596CD2" w:rsidRDefault="005E512F">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0C54494B"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188C7400"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F4AEEDA" w14:textId="77777777" w:rsidR="00596CD2" w:rsidRDefault="005E512F">
      <w:pPr>
        <w:pStyle w:val="B3"/>
      </w:pPr>
      <w:r>
        <w:t>3&gt;</w:t>
      </w:r>
      <w:r>
        <w:tab/>
        <w:t xml:space="preserve">else if one or more HARQ retransmissions are selected and the selected resource pool is not </w:t>
      </w:r>
      <w:r>
        <w:rPr>
          <w:rFonts w:eastAsia="DengXian"/>
          <w:lang w:eastAsia="zh-CN"/>
        </w:rPr>
        <w:t>SL-PRS</w:t>
      </w:r>
      <w:r>
        <w:t xml:space="preserve"> dedicated resource pool:</w:t>
      </w:r>
    </w:p>
    <w:p w14:paraId="58BA0CA4" w14:textId="77777777"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7483DB8C" w14:textId="77777777"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018A8040"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3966CA6D" w14:textId="77777777" w:rsidR="00596CD2" w:rsidRDefault="005E512F">
      <w:pPr>
        <w:pStyle w:val="B6"/>
      </w:pPr>
      <w:r>
        <w:t>6&gt;</w:t>
      </w:r>
      <w:r>
        <w:tab/>
        <w:t xml:space="preserve">if </w:t>
      </w:r>
      <w:r>
        <w:rPr>
          <w:i/>
          <w:kern w:val="2"/>
        </w:rPr>
        <w:t>sl-NRPSSCH-EUTRA-ThresRSRP-List</w:t>
      </w:r>
      <w:r>
        <w:rPr>
          <w:lang w:eastAsia="ko-KR"/>
        </w:rPr>
        <w:t xml:space="preserve"> is configured by the RRC</w:t>
      </w:r>
      <w:r>
        <w:t>:</w:t>
      </w:r>
    </w:p>
    <w:p w14:paraId="377093C3" w14:textId="77777777" w:rsidR="00596CD2" w:rsidRDefault="005E512F">
      <w:pPr>
        <w:pStyle w:val="B7"/>
      </w:pPr>
      <w:r>
        <w:lastRenderedPageBreak/>
        <w:t>7&gt;</w:t>
      </w:r>
      <w: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4E16ED0" w14:textId="77777777" w:rsidR="00596CD2" w:rsidRDefault="005E512F">
      <w:pPr>
        <w:pStyle w:val="B8"/>
      </w:pPr>
      <w:r>
        <w:t>8&gt;</w:t>
      </w:r>
      <w:r>
        <w:tab/>
        <w:t>when SCS of NR SL is (pre-)configured as</w:t>
      </w:r>
      <w:r>
        <w:rPr>
          <w:rFonts w:ascii="Cambria Math" w:hAnsi="Cambria Math"/>
          <w:i/>
        </w:rPr>
        <w:t xml:space="preserve"> μ</w:t>
      </w:r>
      <w:r>
        <w:t xml:space="preserve"> = 1:</w:t>
      </w:r>
    </w:p>
    <w:p w14:paraId="07650CA4" w14:textId="77777777" w:rsidR="00596CD2" w:rsidRDefault="005E512F">
      <w:pPr>
        <w:pStyle w:val="B9"/>
        <w:rPr>
          <w:rFonts w:eastAsia="Malgun Gothic"/>
        </w:rPr>
      </w:pPr>
      <w:r>
        <w:t>9&gt;</w:t>
      </w:r>
      <w:r>
        <w:tab/>
      </w:r>
      <w:r>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AA2926B" w14:textId="77777777" w:rsidR="00596CD2" w:rsidRDefault="005E512F">
      <w:pPr>
        <w:pStyle w:val="B5"/>
      </w:pPr>
      <w:r>
        <w:t>6&gt;</w:t>
      </w:r>
      <w:r>
        <w:tab/>
        <w:t>else:</w:t>
      </w:r>
    </w:p>
    <w:p w14:paraId="59D7FE78" w14:textId="77777777" w:rsidR="00596CD2" w:rsidRDefault="005E512F">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E4A1523" w14:textId="77777777" w:rsidR="00596CD2" w:rsidRDefault="005E512F">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0B19CDDD" w14:textId="77777777" w:rsidR="00596CD2" w:rsidRDefault="005E512F">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77FB4B35"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7E812BBB" w14:textId="77777777" w:rsidR="00596CD2" w:rsidRDefault="005E512F">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C77B253"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700EAB3" w14:textId="77777777"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938B8FB" w14:textId="77777777" w:rsidR="00596CD2" w:rsidRDefault="005E512F">
      <w:pPr>
        <w:pStyle w:val="B6"/>
      </w:pPr>
      <w:r>
        <w:t>6&gt;</w:t>
      </w:r>
      <w: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w:t>
      </w:r>
      <w:r>
        <w:lastRenderedPageBreak/>
        <w:t>any two selected resources in case that PSFCH is configured for this pool of resources and that a retransmission resource can be indicated by the time resource assignment of a prior SCI according to clause 8.3.1.1 of TS 38.212 [9].</w:t>
      </w:r>
    </w:p>
    <w:p w14:paraId="701D5ADC" w14:textId="77777777" w:rsidR="00596CD2" w:rsidRDefault="005E512F">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133966B" w14:textId="77777777"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31E6150"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F87F6C1" w14:textId="77777777" w:rsidR="00596CD2" w:rsidRDefault="005E512F">
      <w:pPr>
        <w:pStyle w:val="B4"/>
      </w:pPr>
      <w:r>
        <w:t>4&gt;</w:t>
      </w:r>
      <w:r>
        <w:tab/>
        <w:t>if there are available resources left in the received preferred resource set for more transmission opportunities:</w:t>
      </w:r>
    </w:p>
    <w:p w14:paraId="7E1228E5" w14:textId="77777777" w:rsidR="00596CD2" w:rsidRDefault="005E512F">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9B7D0C8" w14:textId="77777777" w:rsidR="00596CD2" w:rsidRDefault="005E512F">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3BD1383C" w14:textId="77777777" w:rsidR="00596CD2" w:rsidRDefault="005E512F">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64673CBF" w14:textId="77777777" w:rsidR="00596CD2" w:rsidRDefault="005E512F">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67925B41" w14:textId="77777777" w:rsidR="00596CD2" w:rsidRDefault="005E512F">
      <w:pPr>
        <w:pStyle w:val="B3"/>
      </w:pPr>
      <w:r>
        <w:t>3&gt;</w:t>
      </w:r>
      <w:r>
        <w:tab/>
      </w:r>
      <w:r>
        <w:rPr>
          <w:lang w:eastAsia="en-US"/>
        </w:rPr>
        <w:t>else</w:t>
      </w:r>
      <w:r>
        <w:t>:</w:t>
      </w:r>
    </w:p>
    <w:p w14:paraId="74C3ADB8" w14:textId="77777777"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1EC5545" w14:textId="77777777" w:rsidR="00596CD2" w:rsidRDefault="005E512F">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SL-PRS dedicated resource pool or to determine the set of PSCCH durations and SL-PRS transmission occasion(s) if the selected resource pool is SL-PRS dedicated resource pool </w:t>
      </w:r>
      <w:r>
        <w:rPr>
          <w:lang w:eastAsia="ko-KR"/>
        </w:rPr>
        <w:t>according to TS 38.214 [7]</w:t>
      </w:r>
      <w:r>
        <w:t>.</w:t>
      </w:r>
    </w:p>
    <w:p w14:paraId="3290016C"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9935F67" w14:textId="77777777" w:rsidR="00596CD2" w:rsidRDefault="005E512F">
      <w:pPr>
        <w:pStyle w:val="B3"/>
      </w:pPr>
      <w:r>
        <w:t>3&gt;</w:t>
      </w:r>
      <w:r>
        <w:tab/>
        <w:t>clear the selected sidelink grant, if available;</w:t>
      </w:r>
    </w:p>
    <w:p w14:paraId="05BFE417" w14:textId="77777777" w:rsidR="00596CD2" w:rsidRDefault="005E512F">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2D9DE886" w14:textId="77777777" w:rsidR="00596CD2" w:rsidRDefault="005E512F">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1DEE2FED" w14:textId="77777777" w:rsidR="00596CD2" w:rsidRDefault="005E512F">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w:t>
      </w:r>
      <w:ins w:id="127" w:author="Huawei-YinghaoGuo" w:date="2024-03-06T10:18:00Z">
        <w:r>
          <w:t>; or</w:t>
        </w:r>
      </w:ins>
      <w:del w:id="128" w:author="Huawei-YinghaoGuo" w:date="2024-03-06T10:18:00Z">
        <w:r>
          <w:delText>:</w:delText>
        </w:r>
      </w:del>
    </w:p>
    <w:p w14:paraId="55B1695E"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w:t>
      </w:r>
      <w:del w:id="129" w:author="Huawei-YinghaoGuo" w:date="2024-03-06T10:18:00Z">
        <w:r>
          <w:rPr>
            <w:rFonts w:eastAsia="DengXian"/>
            <w:lang w:eastAsia="zh-CN"/>
          </w:rPr>
          <w:delText xml:space="preserve"> transmission</w:delText>
        </w:r>
      </w:del>
      <w:r>
        <w:rPr>
          <w:rFonts w:eastAsia="DengXian"/>
          <w:lang w:eastAsia="zh-CN"/>
        </w:rPr>
        <w:t>, which has been triggered by the upper layer or by the reception of a SCI from a peer UE:</w:t>
      </w:r>
    </w:p>
    <w:p w14:paraId="122425ED" w14:textId="77777777" w:rsidR="00596CD2" w:rsidRDefault="005E512F">
      <w:pPr>
        <w:pStyle w:val="B2"/>
      </w:pPr>
      <w:r>
        <w:rPr>
          <w:lang w:eastAsia="ko-KR"/>
        </w:rPr>
        <w:t>2&gt;</w:t>
      </w:r>
      <w:r>
        <w:rPr>
          <w:lang w:eastAsia="ko-KR"/>
        </w:rPr>
        <w:tab/>
        <w:t>if single carrier frequency is configured</w:t>
      </w:r>
      <w:r>
        <w:t>:</w:t>
      </w:r>
    </w:p>
    <w:p w14:paraId="0FCFA25C"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2B944BCF" w14:textId="77777777" w:rsidR="00596CD2" w:rsidRDefault="005E512F">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732D1A5D" w14:textId="77777777" w:rsidR="00596CD2" w:rsidRDefault="005E512F">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24595DA5"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136A4029" w14:textId="77777777" w:rsidR="00596CD2" w:rsidRDefault="005E512F">
      <w:pPr>
        <w:pStyle w:val="B5"/>
      </w:pPr>
      <w:r>
        <w:t>5&gt;</w:t>
      </w:r>
      <w:r>
        <w:tab/>
        <w:t>select any pool of resources among the configured pools of resources except for SL-PRS dedicated resource pool, if configured.</w:t>
      </w:r>
    </w:p>
    <w:p w14:paraId="6E2C27BA"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2EFD0BAC" w14:textId="77777777"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r>
        <w:rPr>
          <w:i/>
        </w:rPr>
        <w:t>sl-TxPoolSelectedNormal</w:t>
      </w:r>
      <w:r>
        <w:t xml:space="preserve"> 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r>
        <w:rPr>
          <w:rFonts w:eastAsia="Malgun Gothic"/>
          <w:i/>
          <w:iCs/>
          <w:lang w:eastAsia="ko-KR"/>
        </w:rPr>
        <w:t>brid</w:t>
      </w:r>
      <w:r>
        <w:rPr>
          <w:rFonts w:eastAsia="Malgun Gothic"/>
          <w:lang w:eastAsia="ko-KR"/>
        </w:rPr>
        <w:t xml:space="preserve"> or </w:t>
      </w:r>
      <w:r>
        <w:rPr>
          <w:rFonts w:eastAsia="Malgun Gothic"/>
          <w:i/>
          <w:iCs/>
          <w:lang w:eastAsia="ko-KR"/>
        </w:rPr>
        <w:t>bridAndDAA</w:t>
      </w:r>
      <w:r>
        <w:rPr>
          <w:rFonts w:eastAsia="Malgun Gothic"/>
          <w:lang w:eastAsia="ko-KR"/>
        </w:rPr>
        <w:t xml:space="preserve"> according to TS 38.331 [5]:</w:t>
      </w:r>
    </w:p>
    <w:p w14:paraId="3CB59E20" w14:textId="77777777" w:rsidR="00596CD2" w:rsidRDefault="005E512F">
      <w:pPr>
        <w:pStyle w:val="B5"/>
      </w:pPr>
      <w:r>
        <w:t>5&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1E8006E5"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30954DCB" w14:textId="77777777" w:rsidR="00596CD2" w:rsidRDefault="005E512F">
      <w:pPr>
        <w:pStyle w:val="B5"/>
      </w:pPr>
      <w:r>
        <w:t>5&gt;</w:t>
      </w:r>
      <w:r>
        <w:tab/>
        <w:t>select any pool of resources among the configured pools of resources.</w:t>
      </w:r>
    </w:p>
    <w:p w14:paraId="6AD62CFA"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3588508E" w14:textId="77777777" w:rsidR="00596CD2" w:rsidRDefault="005E512F">
      <w:pPr>
        <w:pStyle w:val="B4"/>
      </w:pPr>
      <w:r>
        <w:rPr>
          <w:rFonts w:eastAsia="Malgun Gothic"/>
          <w:lang w:eastAsia="ko-KR"/>
        </w:rPr>
        <w:t>4&gt;</w:t>
      </w:r>
      <w:r>
        <w:rPr>
          <w:rFonts w:eastAsia="Malgun Gothic"/>
          <w:lang w:eastAsia="ko-KR"/>
        </w:rPr>
        <w:tab/>
        <w:t xml:space="preserve">if </w:t>
      </w:r>
      <w:r>
        <w:rPr>
          <w:rFonts w:eastAsia="Malgun Gothic"/>
          <w:i/>
          <w:iCs/>
          <w:lang w:eastAsia="ko-KR"/>
        </w:rPr>
        <w:t>sl-A2X-Service</w:t>
      </w:r>
      <w:r>
        <w:rPr>
          <w:rFonts w:eastAsia="Malgun Gothic"/>
          <w:lang w:eastAsia="ko-KR"/>
        </w:rPr>
        <w:t xml:space="preserve"> in </w:t>
      </w:r>
      <w:r>
        <w:rPr>
          <w:i/>
        </w:rPr>
        <w:t>sl-TxPoolSelectedNormal</w:t>
      </w:r>
      <w:r>
        <w:rPr>
          <w:iCs/>
        </w:rPr>
        <w:t xml:space="preserve"> </w:t>
      </w:r>
      <w:r>
        <w:t xml:space="preserve">configured </w:t>
      </w:r>
      <w:r>
        <w:rPr>
          <w:rFonts w:eastAsia="Malgun Gothic"/>
          <w:lang w:eastAsia="ko-KR"/>
        </w:rPr>
        <w:t xml:space="preserve">in </w:t>
      </w:r>
      <w:r>
        <w:rPr>
          <w:rFonts w:eastAsia="Malgun Gothic"/>
          <w:i/>
          <w:iCs/>
          <w:lang w:eastAsia="ko-KR"/>
        </w:rPr>
        <w:t>sl-BWP-PoolConfigA2X</w:t>
      </w:r>
      <w:r>
        <w:rPr>
          <w:rFonts w:eastAsia="Malgun Gothic"/>
          <w:lang w:eastAsia="ko-KR"/>
        </w:rPr>
        <w:t xml:space="preserve"> or </w:t>
      </w:r>
      <w:r>
        <w:rPr>
          <w:rFonts w:eastAsia="Malgun Gothic"/>
          <w:i/>
          <w:iCs/>
          <w:lang w:eastAsia="ko-KR"/>
        </w:rPr>
        <w:t>sl-BWP-PoolConfigCommonA2X</w:t>
      </w:r>
      <w:r>
        <w:rPr>
          <w:rFonts w:eastAsia="Malgun Gothic"/>
          <w:lang w:eastAsia="ko-KR"/>
        </w:rPr>
        <w:t xml:space="preserve"> indicates </w:t>
      </w:r>
      <w:r>
        <w:rPr>
          <w:rFonts w:eastAsia="Malgun Gothic"/>
          <w:i/>
          <w:iCs/>
          <w:lang w:eastAsia="ko-KR"/>
        </w:rPr>
        <w:t>daa</w:t>
      </w:r>
      <w:r>
        <w:rPr>
          <w:rFonts w:eastAsia="Malgun Gothic"/>
          <w:lang w:eastAsia="ko-KR"/>
        </w:rPr>
        <w:t xml:space="preserve"> or </w:t>
      </w:r>
      <w:r>
        <w:rPr>
          <w:rFonts w:eastAsia="Malgun Gothic"/>
          <w:i/>
          <w:iCs/>
          <w:lang w:eastAsia="ko-KR"/>
        </w:rPr>
        <w:t>bridAndDAA</w:t>
      </w:r>
      <w:r>
        <w:rPr>
          <w:rFonts w:eastAsia="Malgun Gothic"/>
          <w:lang w:eastAsia="ko-KR"/>
        </w:rPr>
        <w:t xml:space="preserve"> according to TS 38.331 [5]:</w:t>
      </w:r>
    </w:p>
    <w:p w14:paraId="49873A6B" w14:textId="77777777" w:rsidR="00596CD2" w:rsidRDefault="005E512F">
      <w:pPr>
        <w:pStyle w:val="B5"/>
      </w:pPr>
      <w:r>
        <w:t>5&gt;</w:t>
      </w:r>
      <w:r>
        <w:tab/>
        <w:t xml:space="preserve">select the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63D8E4C0"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12CC7757" w14:textId="77777777" w:rsidR="00596CD2" w:rsidRDefault="005E512F">
      <w:pPr>
        <w:pStyle w:val="B5"/>
      </w:pPr>
      <w:r>
        <w:t>5&gt;</w:t>
      </w:r>
      <w:r>
        <w:tab/>
        <w:t>select any pool of resources among the configured pools of resources.</w:t>
      </w:r>
    </w:p>
    <w:p w14:paraId="490AF310" w14:textId="77777777" w:rsidR="00596CD2" w:rsidRDefault="005E512F">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441B77F7"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6CD61FAF" w14:textId="77777777" w:rsidR="00596CD2" w:rsidRDefault="005E512F">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6D8A7E6C" w14:textId="77777777" w:rsidR="00596CD2" w:rsidRDefault="005E512F">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SL-PRS dedicated resource pool, if configured.</w:t>
      </w:r>
    </w:p>
    <w:p w14:paraId="7520ED3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else:</w:t>
      </w:r>
    </w:p>
    <w:p w14:paraId="0B3869AA" w14:textId="77777777" w:rsidR="00596CD2" w:rsidRDefault="005E512F">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SL-PRS dedicated resource pool, if configured.</w:t>
      </w:r>
    </w:p>
    <w:p w14:paraId="0E3A51CA" w14:textId="77777777" w:rsidR="00596CD2" w:rsidRDefault="005E512F">
      <w:pPr>
        <w:pStyle w:val="B3"/>
        <w:rPr>
          <w:ins w:id="130" w:author="Huawei-YinghaoGuo" w:date="2024-03-06T10:19:00Z"/>
          <w:rFonts w:eastAsia="DengXian"/>
          <w:lang w:eastAsia="zh-CN"/>
        </w:rPr>
      </w:pPr>
      <w:ins w:id="131" w:author="Huawei-YinghaoGuo" w:date="2024-03-06T10:19:00Z">
        <w:r>
          <w:rPr>
            <w:rFonts w:eastAsia="DengXian"/>
            <w:lang w:eastAsia="zh-CN"/>
          </w:rPr>
          <w:t>3&gt;</w:t>
        </w:r>
        <w:r>
          <w:rPr>
            <w:rFonts w:eastAsia="DengXian"/>
            <w:lang w:eastAsia="zh-CN"/>
          </w:rPr>
          <w:tab/>
          <w:t>else if SL-PRS is pending for transmission:</w:t>
        </w:r>
      </w:ins>
    </w:p>
    <w:p w14:paraId="6E605A3E" w14:textId="77777777" w:rsidR="00596CD2" w:rsidRDefault="005E512F">
      <w:pPr>
        <w:pStyle w:val="B4"/>
        <w:rPr>
          <w:ins w:id="132" w:author="Huawei-YinghaoGuo" w:date="2024-03-06T10:19:00Z"/>
          <w:rFonts w:eastAsia="DengXian"/>
          <w:lang w:eastAsia="zh-CN"/>
        </w:rPr>
      </w:pPr>
      <w:ins w:id="133" w:author="Huawei-YinghaoGuo" w:date="2024-03-06T10:19:00Z">
        <w:r>
          <w:rPr>
            <w:rFonts w:eastAsia="DengXian"/>
            <w:lang w:eastAsia="zh-CN"/>
          </w:rPr>
          <w:t>4&gt;</w:t>
        </w:r>
        <w:r>
          <w:rPr>
            <w:rFonts w:eastAsia="DengXian"/>
            <w:lang w:eastAsia="zh-CN"/>
          </w:rPr>
          <w:tab/>
          <w:t>select any resource pool among the resource pool(s) allowing for SL-PRS transmission.</w:t>
        </w:r>
      </w:ins>
    </w:p>
    <w:p w14:paraId="0172EEA5" w14:textId="77777777" w:rsidR="00596CD2" w:rsidRDefault="005E512F">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3139D5A2" w14:textId="77777777" w:rsidR="00596CD2" w:rsidRDefault="005E512F">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12C56958" w14:textId="77777777" w:rsidR="00596CD2" w:rsidRDefault="005E512F">
      <w:pPr>
        <w:pStyle w:val="B2"/>
        <w:rPr>
          <w:lang w:eastAsia="ko-KR"/>
        </w:rPr>
      </w:pPr>
      <w:r>
        <w:rPr>
          <w:lang w:eastAsia="ko-KR"/>
        </w:rPr>
        <w:t>2&gt;</w:t>
      </w:r>
      <w:r>
        <w:rPr>
          <w:lang w:eastAsia="ko-KR"/>
        </w:rPr>
        <w:tab/>
        <w:t>else (i.e. multiple carrier frequencies are configured):</w:t>
      </w:r>
    </w:p>
    <w:p w14:paraId="3A670A81" w14:textId="77777777" w:rsidR="00596CD2" w:rsidRDefault="005E512F">
      <w:pPr>
        <w:pStyle w:val="B3"/>
      </w:pPr>
      <w:r>
        <w:t>3&gt;</w:t>
      </w:r>
      <w:r>
        <w:tab/>
        <w:t>trigger the TX carrier (re-)selection procedure as specified in clause 5.22.1.11.</w:t>
      </w:r>
    </w:p>
    <w:p w14:paraId="1E0ADB88" w14:textId="77777777" w:rsidR="00596CD2" w:rsidRDefault="005E512F">
      <w:pPr>
        <w:pStyle w:val="B2"/>
      </w:pPr>
      <w:r>
        <w:t>2&gt;</w:t>
      </w:r>
      <w:r>
        <w:tab/>
        <w:t>if Sidelink consistent LBT Failure is detected as specified in clause 5.31.2 in all RB sets of the selected resource pool for the logical channel, if single carrier frequency is configured:</w:t>
      </w:r>
    </w:p>
    <w:p w14:paraId="2194B857" w14:textId="77777777" w:rsidR="00596CD2" w:rsidRDefault="005E512F">
      <w:pPr>
        <w:pStyle w:val="B3"/>
      </w:pPr>
      <w:r>
        <w:rPr>
          <w:lang w:eastAsia="zh-CN"/>
        </w:rPr>
        <w:t>3&gt;</w:t>
      </w:r>
      <w:r>
        <w:rPr>
          <w:lang w:eastAsia="zh-CN"/>
        </w:rPr>
        <w:tab/>
        <w:t>clear the selected sidelink grant on the selected pool of resources.</w:t>
      </w:r>
    </w:p>
    <w:p w14:paraId="6170A377" w14:textId="77777777" w:rsidR="00596CD2" w:rsidRDefault="005E512F">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393BFF79" w14:textId="77777777" w:rsidR="00596CD2" w:rsidRDefault="005E512F">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p>
    <w:p w14:paraId="4DC4865E" w14:textId="77777777" w:rsidR="00596CD2" w:rsidRDefault="005E512F">
      <w:pPr>
        <w:pStyle w:val="B3"/>
        <w:rPr>
          <w:lang w:eastAsia="ko-KR"/>
        </w:rPr>
      </w:pPr>
      <w:r>
        <w:rPr>
          <w:lang w:eastAsia="ko-KR"/>
        </w:rPr>
        <w:t>3&gt;</w:t>
      </w:r>
      <w:r>
        <w:rPr>
          <w:lang w:eastAsia="ko-KR"/>
        </w:rPr>
        <w:tab/>
        <w:t>else:</w:t>
      </w:r>
    </w:p>
    <w:p w14:paraId="0763B3F2" w14:textId="77777777" w:rsidR="00596CD2" w:rsidRDefault="005E512F">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w:t>
      </w:r>
    </w:p>
    <w:p w14:paraId="16FAFEB1" w14:textId="77777777" w:rsidR="00596CD2" w:rsidRDefault="005E512F">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3609937C" w14:textId="77777777" w:rsidR="00596CD2" w:rsidRDefault="005E512F">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286BC4F4" w14:textId="77777777" w:rsidR="00596CD2" w:rsidRDefault="005E512F">
      <w:pPr>
        <w:pStyle w:val="B3"/>
      </w:pPr>
      <w:r>
        <w:t>3&gt;</w:t>
      </w:r>
      <w:r>
        <w:tab/>
        <w:t xml:space="preserve">if </w:t>
      </w:r>
      <w:r>
        <w:rPr>
          <w:i/>
          <w:lang w:eastAsia="ko-KR"/>
        </w:rPr>
        <w:t xml:space="preserve">sl-lbt-FailureRecoveryConfig </w:t>
      </w:r>
      <w:r>
        <w:rPr>
          <w:lang w:eastAsia="ko-KR"/>
        </w:rPr>
        <w:t>is configured in the SL BWP:</w:t>
      </w:r>
    </w:p>
    <w:p w14:paraId="496F945D" w14:textId="77777777" w:rsidR="00596CD2" w:rsidRDefault="005E512F">
      <w:pPr>
        <w:pStyle w:val="B4"/>
      </w:pPr>
      <w:r>
        <w:t>4&gt;</w:t>
      </w:r>
      <w:r>
        <w:tab/>
        <w:t xml:space="preserve">indicate to the physical layer RB set information </w:t>
      </w:r>
      <w:r>
        <w:rPr>
          <w:lang w:eastAsia="ko-KR"/>
        </w:rPr>
        <w:t>for which Sidelink consistent LBT failure was detected</w:t>
      </w:r>
      <w:r>
        <w:t xml:space="preserve"> as specified in clause 5.31.2.</w:t>
      </w:r>
    </w:p>
    <w:p w14:paraId="589B97D0" w14:textId="77777777" w:rsidR="00596CD2" w:rsidRDefault="005E512F">
      <w:pPr>
        <w:pStyle w:val="B3"/>
      </w:pPr>
      <w:r>
        <w:t>3&gt;</w:t>
      </w:r>
      <w:r>
        <w:tab/>
        <w:t>if the TX carrier (re-)selection procedure was triggered in above and one or more carriers have been (re-)selected in the Tx carrier (re-)selection according to clause 5.22.1.11:</w:t>
      </w:r>
    </w:p>
    <w:p w14:paraId="641BF335" w14:textId="77777777" w:rsidR="00596CD2" w:rsidRDefault="005E512F">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1F4E20A2" w14:textId="77777777" w:rsidR="00596CD2" w:rsidRDefault="005E512F">
      <w:pPr>
        <w:pStyle w:val="B3"/>
      </w:pPr>
      <w:r>
        <w:t>3&gt;</w:t>
      </w:r>
      <w:r>
        <w:tab/>
        <w:t>if one or multiple SL DRX(s) is configured in the destination UE(s) receiving SL-SCH data:</w:t>
      </w:r>
    </w:p>
    <w:p w14:paraId="13469B4E" w14:textId="77777777" w:rsidR="00596CD2" w:rsidRDefault="005E512F">
      <w:pPr>
        <w:pStyle w:val="B4"/>
      </w:pPr>
      <w:r>
        <w:t>4&gt;</w:t>
      </w:r>
      <w:r>
        <w:tab/>
        <w:t>indicate to the physical layer SL DRX Active time in the destination UE(s) receiving SL-SCH data, as specified in clause 5.28.2.</w:t>
      </w:r>
    </w:p>
    <w:p w14:paraId="16C0B882" w14:textId="77777777" w:rsidR="00596CD2" w:rsidRDefault="005E512F">
      <w:pPr>
        <w:pStyle w:val="B3"/>
      </w:pPr>
      <w:r>
        <w:t>3&gt;</w:t>
      </w:r>
      <w:r>
        <w:tab/>
        <w:t xml:space="preserve">if the selected resource pool is not </w:t>
      </w:r>
      <w:r>
        <w:rPr>
          <w:rFonts w:eastAsia="DengXian"/>
          <w:lang w:eastAsia="zh-CN"/>
        </w:rPr>
        <w:t>SL-PRS</w:t>
      </w:r>
      <w:r>
        <w:t xml:space="preserve"> dedicated resource pool:</w:t>
      </w:r>
    </w:p>
    <w:p w14:paraId="7A731D67" w14:textId="77777777" w:rsidR="00596CD2" w:rsidRDefault="005E512F">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w:t>
      </w:r>
      <w:r>
        <w:lastRenderedPageBreak/>
        <w:t xml:space="preserve">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2D3BF1E1" w14:textId="77777777" w:rsidR="00596CD2" w:rsidRDefault="005E512F">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6FBB0925" w14:textId="77777777" w:rsidR="00596CD2" w:rsidRDefault="005E512F">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755ACA6C" w14:textId="77777777" w:rsidR="00596CD2" w:rsidRDefault="005E512F">
      <w:pPr>
        <w:pStyle w:val="B3"/>
        <w:rPr>
          <w:rFonts w:eastAsia="DengXian"/>
          <w:lang w:eastAsia="zh-CN"/>
        </w:rPr>
      </w:pPr>
      <w:r>
        <w:rPr>
          <w:rFonts w:eastAsia="DengXian"/>
          <w:lang w:eastAsia="zh-CN"/>
        </w:rPr>
        <w:t>3&gt;</w:t>
      </w:r>
      <w:r>
        <w:rPr>
          <w:rFonts w:eastAsia="DengXian"/>
          <w:lang w:eastAsia="zh-CN"/>
        </w:rPr>
        <w:tab/>
        <w:t>if the selected resource pool is SL-PRS dedicated resource pool:</w:t>
      </w:r>
    </w:p>
    <w:p w14:paraId="37148659" w14:textId="77777777" w:rsidR="00596CD2" w:rsidRDefault="005E512F">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2972DA94" w14:textId="77777777" w:rsidR="00596CD2" w:rsidRDefault="005E512F">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363815D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20AB9EAC" w14:textId="77777777" w:rsidR="00596CD2" w:rsidRDefault="005E512F">
      <w:pPr>
        <w:pStyle w:val="B4"/>
        <w:ind w:leftChars="667" w:left="1618"/>
      </w:pPr>
      <w:r>
        <w:t>5&gt;</w:t>
      </w:r>
      <w:r>
        <w:tab/>
        <w:t>if the selected resource pool is not</w:t>
      </w:r>
      <w:r>
        <w:rPr>
          <w:rFonts w:eastAsia="DengXian"/>
          <w:lang w:eastAsia="zh-CN"/>
        </w:rPr>
        <w:t xml:space="preserve"> SL-PRS</w:t>
      </w:r>
      <w:r>
        <w:t xml:space="preserve"> dedicated resource pool:</w:t>
      </w:r>
    </w:p>
    <w:p w14:paraId="72F2E8B9" w14:textId="77777777" w:rsidR="00596CD2" w:rsidRDefault="005E512F">
      <w:pPr>
        <w:pStyle w:val="B6"/>
      </w:pPr>
      <w:r>
        <w:t>6&gt;</w:t>
      </w:r>
      <w:r>
        <w:tab/>
        <w:t>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if configured and the pool(s) in which all RB sets had Sidelink consistent LBT failure detected and not cancell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6BD702E8"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elected resource pool is SL-PRS dedicated resource pool:</w:t>
      </w:r>
    </w:p>
    <w:p w14:paraId="3297684E"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75895312" w14:textId="77777777" w:rsidR="00596CD2" w:rsidRDefault="005E512F">
      <w:pPr>
        <w:pStyle w:val="B4"/>
        <w:rPr>
          <w:lang w:eastAsia="zh-CN"/>
        </w:rPr>
      </w:pPr>
      <w:r>
        <w:rPr>
          <w:lang w:eastAsia="zh-CN"/>
        </w:rPr>
        <w:t>4&gt;</w:t>
      </w:r>
      <w:r>
        <w:rPr>
          <w:lang w:eastAsia="zh-CN"/>
        </w:rPr>
        <w:tab/>
        <w:t>else:</w:t>
      </w:r>
    </w:p>
    <w:p w14:paraId="3044D878" w14:textId="77777777" w:rsidR="00596CD2" w:rsidRDefault="005E512F">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C31420B"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68BF80A7" w14:textId="77777777" w:rsidR="00596CD2" w:rsidRDefault="005E512F">
      <w:pPr>
        <w:pStyle w:val="B7"/>
        <w:ind w:left="2268" w:hanging="283"/>
      </w:pPr>
      <w:r>
        <w:t>7&gt;</w:t>
      </w:r>
      <w:r>
        <w:tab/>
        <w:t xml:space="preserve">when SCS of NR SL is (pre-)configured as </w:t>
      </w:r>
      <w:r>
        <w:rPr>
          <w:rFonts w:ascii="Cambria Math" w:hAnsi="Cambria Math"/>
          <w:i/>
        </w:rPr>
        <w:t>μ</w:t>
      </w:r>
      <w:r>
        <w:t xml:space="preserve"> = 1:</w:t>
      </w:r>
    </w:p>
    <w:p w14:paraId="15B76CA6" w14:textId="77777777" w:rsidR="00596CD2" w:rsidRDefault="005E512F">
      <w:pPr>
        <w:pStyle w:val="B8"/>
      </w:pPr>
      <w:r>
        <w:lastRenderedPageBreak/>
        <w:t>8&gt;</w:t>
      </w:r>
      <w:r>
        <w:tab/>
        <w:t>select the time and frequency resources in the first of NR SL slots overlapping with an LTE SL subframe;</w:t>
      </w:r>
    </w:p>
    <w:p w14:paraId="38CFD7F3" w14:textId="77777777" w:rsidR="00596CD2" w:rsidRDefault="005E512F">
      <w:pPr>
        <w:pStyle w:val="B8"/>
      </w:pPr>
      <w:r>
        <w:t>8&gt;</w:t>
      </w:r>
      <w:r>
        <w:tab/>
      </w:r>
      <w:r>
        <w:rPr>
          <w:rStyle w:val="ui-provider"/>
        </w:rPr>
        <w:t xml:space="preserve">may additionally </w:t>
      </w:r>
      <w:r>
        <w:t>select the time and frequency resources in the subsequent NR SL slot overlapping with the LTE SL subframe.</w:t>
      </w:r>
    </w:p>
    <w:p w14:paraId="189C4F3C" w14:textId="77777777" w:rsidR="00596CD2" w:rsidRDefault="005E512F">
      <w:pPr>
        <w:pStyle w:val="B5"/>
      </w:pPr>
      <w:r>
        <w:rPr>
          <w:lang w:eastAsia="ko-KR"/>
        </w:rPr>
        <w:t>5&gt;</w:t>
      </w:r>
      <w:r>
        <w:rPr>
          <w:lang w:eastAsia="ko-KR"/>
        </w:rPr>
        <w:tab/>
        <w:t xml:space="preserve">else </w:t>
      </w:r>
      <w:r>
        <w:t xml:space="preserve">if the selected resource pool is not </w:t>
      </w:r>
      <w:r>
        <w:rPr>
          <w:rFonts w:eastAsia="DengXian"/>
          <w:lang w:eastAsia="zh-CN"/>
        </w:rPr>
        <w:t>SL-PRS</w:t>
      </w:r>
      <w:r>
        <w:t xml:space="preserve"> dedicated resource pool</w:t>
      </w:r>
      <w:r>
        <w:rPr>
          <w:lang w:eastAsia="ko-KR"/>
        </w:rPr>
        <w:t>:</w:t>
      </w:r>
    </w:p>
    <w:p w14:paraId="3F986EFD" w14:textId="77777777" w:rsidR="00596CD2" w:rsidRDefault="005E512F">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5E6B09B"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elected resource pool is SL-PRS dedicated resource pool:</w:t>
      </w:r>
    </w:p>
    <w:p w14:paraId="0E121C34" w14:textId="77777777" w:rsidR="00596CD2" w:rsidRDefault="005E512F">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7D0ADF6" w14:textId="77777777" w:rsidR="00596CD2" w:rsidRDefault="005E512F">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4BAEA39D" w14:textId="77777777" w:rsidR="00596CD2" w:rsidRDefault="005E512F">
      <w:pPr>
        <w:pStyle w:val="B4"/>
        <w:rPr>
          <w:lang w:eastAsia="zh-CN"/>
        </w:rPr>
      </w:pPr>
      <w:r>
        <w:rPr>
          <w:lang w:eastAsia="zh-CN"/>
        </w:rPr>
        <w:t>4&gt;</w:t>
      </w:r>
      <w:r>
        <w:rPr>
          <w:lang w:eastAsia="zh-CN"/>
        </w:rPr>
        <w:tab/>
        <w:t>if transmission based on random selection is configured by upper layers:</w:t>
      </w:r>
    </w:p>
    <w:p w14:paraId="05C7916F" w14:textId="77777777" w:rsidR="00596CD2" w:rsidRDefault="005E512F">
      <w:pPr>
        <w:pStyle w:val="B5"/>
      </w:pPr>
      <w:r>
        <w:rPr>
          <w:lang w:eastAsia="zh-CN"/>
        </w:rPr>
        <w:t>5&gt;</w:t>
      </w:r>
      <w:r>
        <w:rPr>
          <w:lang w:eastAsia="zh-CN"/>
        </w:rPr>
        <w:tab/>
      </w:r>
      <w:r>
        <w:t xml:space="preserve">if the selected resource pool is not </w:t>
      </w:r>
      <w:r>
        <w:rPr>
          <w:rFonts w:eastAsia="DengXian"/>
          <w:lang w:eastAsia="zh-CN"/>
        </w:rPr>
        <w:t>SL-PRS</w:t>
      </w:r>
      <w:r>
        <w:t xml:space="preserve"> dedicated resource pool:</w:t>
      </w:r>
    </w:p>
    <w:p w14:paraId="5423092B" w14:textId="77777777" w:rsidR="00596CD2" w:rsidRDefault="005E512F">
      <w:pPr>
        <w:pStyle w:val="B6"/>
        <w:rPr>
          <w:lang w:eastAsia="zh-CN"/>
        </w:rPr>
      </w:pPr>
      <w:r>
        <w:rPr>
          <w:lang w:eastAsia="zh-CN"/>
        </w:rPr>
        <w:t>6&gt;</w:t>
      </w:r>
      <w:r>
        <w:rPr>
          <w:lang w:eastAsia="zh-CN"/>
        </w:rPr>
        <w:tab/>
        <w:t xml:space="preserve">randomly select the time and frequency resources for one transmission opportunity from the resources pool excluding </w:t>
      </w:r>
      <w:r>
        <w:t>all RB sets had Sidelink consistent LBT failure detected and not cancell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F239926" w14:textId="77777777" w:rsidR="00596CD2" w:rsidRDefault="005E512F">
      <w:pPr>
        <w:pStyle w:val="B4"/>
      </w:pPr>
      <w:r>
        <w:rPr>
          <w:lang w:eastAsia="zh-CN"/>
        </w:rPr>
        <w:t>4&gt;</w:t>
      </w:r>
      <w:r>
        <w:rPr>
          <w:lang w:eastAsia="zh-CN"/>
        </w:rPr>
        <w:tab/>
        <w:t>else:</w:t>
      </w:r>
    </w:p>
    <w:p w14:paraId="73B74189" w14:textId="77777777" w:rsidR="00596CD2" w:rsidRDefault="005E512F">
      <w:pPr>
        <w:pStyle w:val="B5"/>
        <w:rPr>
          <w:lang w:eastAsia="zh-CN"/>
        </w:rPr>
      </w:pPr>
      <w:r>
        <w:t>5&gt;</w:t>
      </w:r>
      <w:r>
        <w:tab/>
        <w:t xml:space="preserve">if the selected resource pool is not </w:t>
      </w:r>
      <w:r>
        <w:rPr>
          <w:rFonts w:eastAsia="DengXian"/>
          <w:lang w:eastAsia="zh-CN"/>
        </w:rPr>
        <w:t>SL-PRS</w:t>
      </w:r>
      <w:r>
        <w:t xml:space="preserve"> dedicated resource pool:</w:t>
      </w:r>
    </w:p>
    <w:p w14:paraId="585A12D7" w14:textId="77777777" w:rsidR="00596CD2" w:rsidRDefault="005E512F">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12919581"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SL-PRS</w:t>
      </w:r>
      <w:r>
        <w:t xml:space="preserve"> dedicated resource pool:</w:t>
      </w:r>
    </w:p>
    <w:p w14:paraId="76212FB4" w14:textId="77777777" w:rsidR="00596CD2" w:rsidRDefault="005E512F">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72301548"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34" w:name="_Hlk149743245"/>
      <w:r>
        <w:t xml:space="preserve">and if the selected resource pool is not </w:t>
      </w:r>
      <w:r>
        <w:rPr>
          <w:rFonts w:eastAsia="DengXian"/>
          <w:lang w:eastAsia="zh-CN"/>
        </w:rPr>
        <w:t>SL-PRS</w:t>
      </w:r>
      <w:r>
        <w:t xml:space="preserve"> dedicated resource pool</w:t>
      </w:r>
      <w:bookmarkEnd w:id="134"/>
      <w:r>
        <w:t>:</w:t>
      </w:r>
    </w:p>
    <w:p w14:paraId="39AD65F7" w14:textId="77777777" w:rsidR="00596CD2" w:rsidRDefault="005E512F">
      <w:pPr>
        <w:pStyle w:val="B4"/>
      </w:pPr>
      <w:r>
        <w:lastRenderedPageBreak/>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4C2D837B" w14:textId="77777777" w:rsidR="00596CD2" w:rsidRDefault="005E512F">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0919DBDB" w14:textId="77777777" w:rsidR="00596CD2" w:rsidRDefault="005E512F">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40140FB0" w14:textId="77777777" w:rsidR="00596CD2" w:rsidRDefault="005E512F">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CAAB671" w14:textId="77777777" w:rsidR="00596CD2" w:rsidRDefault="005E512F">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1C25EF49" w14:textId="77777777" w:rsidR="00596CD2" w:rsidRDefault="005E512F">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SL-PRS dedicated resource pool:</w:t>
      </w:r>
    </w:p>
    <w:p w14:paraId="76597C03" w14:textId="77777777" w:rsidR="00596CD2" w:rsidRDefault="005E512F">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61F77DA4"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6E9BF4D6" w14:textId="77777777" w:rsidR="00596CD2" w:rsidRDefault="005E512F">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700CA409" w14:textId="77777777" w:rsidR="00596CD2" w:rsidRDefault="005E512F">
      <w:pPr>
        <w:pStyle w:val="B3"/>
      </w:pPr>
      <w:r>
        <w:t>3&gt;</w:t>
      </w:r>
      <w:r>
        <w:tab/>
        <w:t xml:space="preserve">else if one or more HARQ retransmissions are selected and the selected resource pool is not </w:t>
      </w:r>
      <w:r>
        <w:rPr>
          <w:rFonts w:eastAsia="DengXian"/>
          <w:lang w:eastAsia="zh-CN"/>
        </w:rPr>
        <w:t>SL-PRS</w:t>
      </w:r>
      <w:r>
        <w:t xml:space="preserve"> dedicated resource pool:</w:t>
      </w:r>
    </w:p>
    <w:p w14:paraId="2FFDD57F" w14:textId="77777777" w:rsidR="00596CD2" w:rsidRDefault="005E512F">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37F43617" w14:textId="77777777" w:rsidR="00596CD2" w:rsidRDefault="005E512F">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2ECBD8BD" w14:textId="77777777" w:rsidR="00596CD2" w:rsidRDefault="005E512F">
      <w:pPr>
        <w:pStyle w:val="B5"/>
      </w:pPr>
      <w:r>
        <w:t>5&gt;</w:t>
      </w:r>
      <w:r>
        <w:tab/>
        <w:t>if transmission based on random selection is configured by upper layers and there are available resources left in the resources pool for more transmission opportunities:</w:t>
      </w:r>
    </w:p>
    <w:p w14:paraId="5D468FF8" w14:textId="77777777" w:rsidR="00596CD2" w:rsidRDefault="005E512F">
      <w:pPr>
        <w:pStyle w:val="B6"/>
      </w:pPr>
      <w:r>
        <w:t>6&gt;</w:t>
      </w:r>
      <w:r>
        <w:tab/>
        <w:t xml:space="preserve">if </w:t>
      </w:r>
      <w:r>
        <w:rPr>
          <w:i/>
          <w:kern w:val="2"/>
        </w:rPr>
        <w:t>sl-NRPSSCH-EUTRA-ThresRSRP-List</w:t>
      </w:r>
      <w:r>
        <w:rPr>
          <w:lang w:eastAsia="ko-KR"/>
        </w:rPr>
        <w:t xml:space="preserve"> is configured by the RRC:</w:t>
      </w:r>
    </w:p>
    <w:p w14:paraId="770DF79B" w14:textId="77777777" w:rsidR="00596CD2" w:rsidRDefault="005E512F">
      <w:pPr>
        <w:pStyle w:val="B7"/>
        <w:ind w:left="2268" w:hanging="283"/>
      </w:pPr>
      <w:r>
        <w:t>7&gt;</w:t>
      </w:r>
      <w: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 xml:space="preserve">CSI by ensuring the minimum time gap between any two selected resources in case that PSFCH is configured for this pool of resources, and that a </w:t>
      </w:r>
      <w:r>
        <w:lastRenderedPageBreak/>
        <w:t>retransmission resource can be indicated by the time resource assignment of a prior SCI according to clause 8.3.1.1 of TS 38.212 [9];</w:t>
      </w:r>
    </w:p>
    <w:p w14:paraId="6DE0DF54" w14:textId="77777777" w:rsidR="00596CD2" w:rsidRDefault="005E512F">
      <w:pPr>
        <w:pStyle w:val="B8"/>
      </w:pPr>
      <w:r>
        <w:t>8&gt;</w:t>
      </w:r>
      <w:r>
        <w:tab/>
        <w:t xml:space="preserve">when SCS of NR SL is (pre-)configured as </w:t>
      </w:r>
      <w:r>
        <w:rPr>
          <w:rFonts w:ascii="Cambria Math" w:hAnsi="Cambria Math"/>
          <w:i/>
        </w:rPr>
        <w:t>μ</w:t>
      </w:r>
      <w:r>
        <w:t xml:space="preserve"> = 1:</w:t>
      </w:r>
    </w:p>
    <w:p w14:paraId="66E49A9D" w14:textId="77777777" w:rsidR="00596CD2" w:rsidRDefault="005E512F">
      <w:pPr>
        <w:pStyle w:val="B9"/>
        <w:rPr>
          <w:rFonts w:eastAsia="Malgun Gothic"/>
        </w:rPr>
      </w:pPr>
      <w:r>
        <w:rPr>
          <w:rFonts w:eastAsia="Malgun Gothic"/>
        </w:rPr>
        <w:t>9&gt;</w:t>
      </w:r>
      <w:r>
        <w:rPr>
          <w:rFonts w:eastAsia="Malgun Gothic"/>
        </w:rPr>
        <w:tab/>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6B0C7809" w14:textId="77777777" w:rsidR="00596CD2" w:rsidRDefault="005E512F">
      <w:pPr>
        <w:pStyle w:val="B6"/>
      </w:pPr>
      <w:r>
        <w:t>6&gt;</w:t>
      </w:r>
      <w:r>
        <w:tab/>
        <w:t>else:</w:t>
      </w:r>
    </w:p>
    <w:p w14:paraId="5865ECE6" w14:textId="77777777" w:rsidR="00596CD2" w:rsidRDefault="005E512F">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 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93E28AB" w14:textId="77777777" w:rsidR="00596CD2" w:rsidRDefault="005E512F">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40AAFE4A" w14:textId="77777777" w:rsidR="00596CD2" w:rsidRDefault="005E512F">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7AEA325F" w14:textId="77777777" w:rsidR="00596CD2" w:rsidRDefault="005E512F">
      <w:pPr>
        <w:pStyle w:val="B5"/>
      </w:pPr>
      <w:r>
        <w:t>5&gt;</w:t>
      </w:r>
      <w:r>
        <w:tab/>
        <w:t>if transmission based on random selection is configured by upper layers and there are available resources left in the resource pool for more transmission opportunities:</w:t>
      </w:r>
    </w:p>
    <w:p w14:paraId="059B7062" w14:textId="77777777" w:rsidR="00596CD2" w:rsidRDefault="005E512F">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all RB sets had Sidelink consistent LBT failure detected and not cancell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7331B78"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3EB1A974" w14:textId="77777777" w:rsidR="00596CD2" w:rsidRDefault="005E512F">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40BE9F55" w14:textId="77777777" w:rsidR="00596CD2" w:rsidRDefault="005E512F">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BF351B3" w14:textId="77777777" w:rsidR="00596CD2" w:rsidRDefault="005E512F">
      <w:pPr>
        <w:pStyle w:val="B5"/>
      </w:pPr>
      <w:r>
        <w:lastRenderedPageBreak/>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7092275A" w14:textId="77777777" w:rsidR="00596CD2" w:rsidRDefault="005E512F">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1FC941E" w14:textId="77777777" w:rsidR="00596CD2" w:rsidRDefault="005E512F">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41CB1672" w14:textId="77777777" w:rsidR="00596CD2" w:rsidRDefault="005E512F">
      <w:pPr>
        <w:pStyle w:val="B4"/>
      </w:pPr>
      <w:r>
        <w:t>4&gt;</w:t>
      </w:r>
      <w:r>
        <w:tab/>
        <w:t>if there are available resources left in the received preferred resource set for more transmission opportunities:</w:t>
      </w:r>
    </w:p>
    <w:p w14:paraId="2728DB32" w14:textId="77777777" w:rsidR="00596CD2" w:rsidRDefault="005E512F">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56DE773" w14:textId="77777777" w:rsidR="00596CD2" w:rsidRDefault="005E512F">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44552242" w14:textId="77777777" w:rsidR="00596CD2" w:rsidRDefault="005E512F">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11102502" w14:textId="77777777" w:rsidR="00596CD2" w:rsidRDefault="005E512F">
      <w:pPr>
        <w:pStyle w:val="B4"/>
      </w:pPr>
      <w:r>
        <w:t>4&gt;</w:t>
      </w:r>
      <w:r>
        <w:tab/>
        <w:t>consider a transmission opportunity which comes first in time as the initial transmission opportunity and other transmission opportunities as the retransmission opportunities;</w:t>
      </w:r>
    </w:p>
    <w:p w14:paraId="336867D6" w14:textId="77777777" w:rsidR="00596CD2" w:rsidRDefault="005E512F">
      <w:pPr>
        <w:pStyle w:val="B4"/>
      </w:pPr>
      <w:r>
        <w:t>4&gt;</w:t>
      </w:r>
      <w:r>
        <w:tab/>
        <w:t>consider all the transmission opportunities as the selected sidelink grant.</w:t>
      </w:r>
    </w:p>
    <w:p w14:paraId="476459BA" w14:textId="77777777" w:rsidR="00596CD2" w:rsidRDefault="005E512F">
      <w:pPr>
        <w:pStyle w:val="B3"/>
        <w:rPr>
          <w:lang w:eastAsia="en-US"/>
        </w:rPr>
      </w:pPr>
      <w:r>
        <w:rPr>
          <w:lang w:eastAsia="en-US"/>
        </w:rPr>
        <w:t>3&gt;</w:t>
      </w:r>
      <w:r>
        <w:rPr>
          <w:lang w:eastAsia="en-US"/>
        </w:rPr>
        <w:tab/>
        <w:t>else:</w:t>
      </w:r>
    </w:p>
    <w:p w14:paraId="6FD31E5E" w14:textId="77777777" w:rsidR="00596CD2" w:rsidRDefault="005E512F">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1140E846" w14:textId="77777777" w:rsidR="00596CD2" w:rsidRDefault="005E512F">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SL-PRS dedicated resource pool or to determine the PSCCH duration(s) and</w:t>
      </w:r>
      <w:r>
        <w:rPr>
          <w:lang w:eastAsia="ko-KR"/>
        </w:rPr>
        <w:t xml:space="preserve"> SL-PRS transmission occasion(s) if the selected resource pool is SL-PRS dedicated resource pool according to TS 38.214 [7]</w:t>
      </w:r>
      <w:r>
        <w:t>.</w:t>
      </w:r>
    </w:p>
    <w:p w14:paraId="021B7D1B" w14:textId="77777777" w:rsidR="00596CD2" w:rsidRDefault="005E512F">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739B26B5" w14:textId="77777777" w:rsidR="00596CD2" w:rsidRDefault="005E512F">
      <w:pPr>
        <w:pStyle w:val="NO"/>
        <w:rPr>
          <w:lang w:eastAsia="ko-KR"/>
        </w:rPr>
      </w:pPr>
      <w:r>
        <w:rPr>
          <w:lang w:eastAsia="ko-KR"/>
        </w:rPr>
        <w:lastRenderedPageBreak/>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2228ECE9" w14:textId="77777777" w:rsidR="00596CD2" w:rsidRDefault="005E512F">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17157A7E" w14:textId="77777777" w:rsidR="00596CD2" w:rsidRDefault="005E512F">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2E08F111" w14:textId="77777777" w:rsidR="00596CD2" w:rsidRDefault="005E512F">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2814E2FB" w14:textId="77777777" w:rsidR="00596CD2" w:rsidRDefault="005E512F">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44548DCD" w14:textId="77777777" w:rsidR="00596CD2" w:rsidRDefault="005E512F">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7AD0CA69" w14:textId="77777777" w:rsidR="00596CD2" w:rsidRDefault="005E512F">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36F20F4A" w14:textId="77777777" w:rsidR="00596CD2" w:rsidRDefault="005E512F">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7F414825" w14:textId="77777777" w:rsidR="00596CD2" w:rsidRDefault="005E512F">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0679B17A" w14:textId="77777777" w:rsidR="00596CD2" w:rsidRDefault="005E512F">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059A3684" w14:textId="77777777" w:rsidR="00596CD2" w:rsidRDefault="005E512F">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082A2B57" w14:textId="77777777" w:rsidR="00596CD2" w:rsidRDefault="005E512F">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4CD63B9" w14:textId="77777777" w:rsidR="00596CD2" w:rsidRDefault="005E512F">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6677961C" w14:textId="77777777" w:rsidR="00596CD2" w:rsidRDefault="005E512F">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14C68B36" w14:textId="77777777" w:rsidR="00596CD2" w:rsidRDefault="005E512F">
      <w:pPr>
        <w:pStyle w:val="B1"/>
      </w:pPr>
      <w:r>
        <w:t>1&gt;</w:t>
      </w:r>
      <w:r>
        <w:tab/>
        <w:t>if a</w:t>
      </w:r>
      <w:r>
        <w:rPr>
          <w:lang w:eastAsia="ko-KR"/>
        </w:rPr>
        <w:t xml:space="preserve"> </w:t>
      </w:r>
      <w:r>
        <w:t xml:space="preserve">selected sidelink grant is available for retransmission(s) of a MAC PDU which has been positively acknowledged as specified in clause 5.22.1.3.3,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1FD764B2" w14:textId="77777777" w:rsidR="00596CD2" w:rsidRDefault="005E512F">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253EBE7B" w14:textId="77777777" w:rsidR="00596CD2" w:rsidRDefault="005E512F">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731E48E6" w14:textId="77777777" w:rsidR="00596CD2" w:rsidRDefault="005E512F">
      <w:r>
        <w:t>For a selected sidelink grant, the minimum time gap between any two selected resources comprises:</w:t>
      </w:r>
    </w:p>
    <w:p w14:paraId="6BDFA60C" w14:textId="77777777" w:rsidR="00596CD2" w:rsidRDefault="005E512F">
      <w:pPr>
        <w:pStyle w:val="B1"/>
        <w:rPr>
          <w:rFonts w:eastAsia="Malgun Gothic"/>
          <w:lang w:eastAsia="ko-KR"/>
        </w:rPr>
      </w:pPr>
      <w:r>
        <w:rPr>
          <w:rFonts w:eastAsia="Malgun Gothic"/>
          <w:lang w:eastAsia="ko-KR"/>
        </w:rPr>
        <w:t>-</w:t>
      </w:r>
      <w:r>
        <w:rPr>
          <w:rFonts w:eastAsia="Malgun Gothic"/>
          <w:lang w:eastAsia="ko-KR"/>
        </w:rPr>
        <w:tab/>
        <w:t xml:space="preserve">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7DF21C5B" w14:textId="77777777" w:rsidR="00596CD2" w:rsidRDefault="005E512F">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Pr>
          <w:i/>
          <w:lang w:eastAsia="ko-KR"/>
        </w:rPr>
        <w:t>sl-MinTimeGapPSFCH</w:t>
      </w:r>
      <w:r>
        <w:rPr>
          <w:lang w:eastAsia="ko-KR"/>
        </w:rPr>
        <w:t xml:space="preserve"> and </w:t>
      </w:r>
      <w:r>
        <w:rPr>
          <w:i/>
          <w:lang w:eastAsia="ko-KR"/>
        </w:rPr>
        <w:t>sl-PSFCH-Period</w:t>
      </w:r>
      <w:r>
        <w:rPr>
          <w:lang w:eastAsia="ko-KR"/>
        </w:rPr>
        <w:t xml:space="preserve"> for the pool of resources; and</w:t>
      </w:r>
    </w:p>
    <w:p w14:paraId="4C36D4F4" w14:textId="77777777" w:rsidR="00596CD2" w:rsidRDefault="005E512F">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6E948541" w14:textId="77777777" w:rsidR="00596CD2" w:rsidRDefault="005E512F">
      <w:pPr>
        <w:pStyle w:val="NO"/>
        <w:rPr>
          <w:rFonts w:eastAsia="Malgun Gothic"/>
          <w:lang w:eastAsia="ko-KR"/>
        </w:rPr>
      </w:pPr>
      <w:r>
        <w:t xml:space="preserve">NOTE </w:t>
      </w:r>
      <w:r>
        <w:rPr>
          <w:vanish/>
        </w:rPr>
        <w:t>4</w:t>
      </w:r>
      <w:r>
        <w:t>:</w:t>
      </w:r>
      <w:r>
        <w:tab/>
        <w:t xml:space="preserve">How to determine </w:t>
      </w:r>
      <w:r>
        <w:rPr>
          <w:rFonts w:eastAsia="Malgun Gothic"/>
          <w:lang w:eastAsia="ko-KR"/>
        </w:rPr>
        <w:t>the time required for PSFCH reception and processing plus sidelink retransmission preparation is left to UE implementation</w:t>
      </w:r>
      <w:r>
        <w:t>.</w:t>
      </w:r>
    </w:p>
    <w:p w14:paraId="52C90F0A" w14:textId="77777777" w:rsidR="00596CD2" w:rsidRDefault="005E512F">
      <w:r>
        <w:t xml:space="preserve">The MAC entity shall for each PSSCH duration not on </w:t>
      </w:r>
      <w:r>
        <w:rPr>
          <w:rFonts w:eastAsia="DengXian"/>
          <w:lang w:eastAsia="zh-CN"/>
        </w:rPr>
        <w:t>SL-PRS</w:t>
      </w:r>
      <w:r>
        <w:t xml:space="preserve"> dedicated resource pool:</w:t>
      </w:r>
    </w:p>
    <w:p w14:paraId="0652D95D" w14:textId="77777777" w:rsidR="00596CD2" w:rsidRDefault="005E512F">
      <w:pPr>
        <w:pStyle w:val="B1"/>
      </w:pPr>
      <w:r>
        <w:t>1&gt;</w:t>
      </w:r>
      <w:r>
        <w:tab/>
        <w:t>for each sidelink grant occurring in this PSSCH duration:</w:t>
      </w:r>
    </w:p>
    <w:p w14:paraId="33697963" w14:textId="77777777" w:rsidR="00596CD2" w:rsidRDefault="005E512F">
      <w:pPr>
        <w:pStyle w:val="B2"/>
      </w:pPr>
      <w:r>
        <w:t>2&gt;</w:t>
      </w:r>
      <w:r>
        <w:tab/>
        <w:t>select a MCS table allowed in the pool of resource which is associated with the sidelink grant;</w:t>
      </w:r>
    </w:p>
    <w:p w14:paraId="70629212" w14:textId="77777777" w:rsidR="00596CD2" w:rsidRDefault="005E512F">
      <w:pPr>
        <w:pStyle w:val="NO"/>
      </w:pPr>
      <w:r>
        <w:t>NOTE 4a:</w:t>
      </w:r>
      <w:r>
        <w:tab/>
        <w:t>MCS table selection is up to UE implementation if more than one MCS table is configured.</w:t>
      </w:r>
    </w:p>
    <w:p w14:paraId="108AA4D8" w14:textId="77777777" w:rsidR="00596CD2" w:rsidRDefault="005E512F">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L-PRS shared resource pool</w:t>
      </w:r>
      <w:r>
        <w:rPr>
          <w:lang w:eastAsia="ko-KR"/>
        </w:rPr>
        <w:t>:</w:t>
      </w:r>
    </w:p>
    <w:p w14:paraId="31E29FF4" w14:textId="77777777" w:rsidR="00596CD2" w:rsidRDefault="005E512F">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E1F10EE" w14:textId="77777777" w:rsidR="00596CD2" w:rsidRDefault="005E512F">
      <w:pPr>
        <w:pStyle w:val="B3"/>
        <w:rPr>
          <w:lang w:eastAsia="zh-CN"/>
        </w:rPr>
      </w:pPr>
      <w:r>
        <w:t>3&gt;</w:t>
      </w:r>
      <w:r>
        <w:tab/>
        <w:t>set the resource reservation interval to 0ms</w:t>
      </w:r>
      <w:r>
        <w:rPr>
          <w:lang w:eastAsia="zh-CN"/>
        </w:rPr>
        <w:t>.</w:t>
      </w:r>
    </w:p>
    <w:p w14:paraId="68D96AA0" w14:textId="77777777" w:rsidR="00596CD2" w:rsidRDefault="005E512F">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L-PRS shared resource pool:</w:t>
      </w:r>
    </w:p>
    <w:p w14:paraId="77DC791A" w14:textId="77777777" w:rsidR="00596CD2" w:rsidRDefault="005E512F">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w:t>
      </w:r>
      <w:r>
        <w:lastRenderedPageBreak/>
        <w:t xml:space="preserve">priority of the sidelink logical channel(s) in the MAC PDU or pending SL-PRS transmission(s), if available,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601ED9BF" w14:textId="77777777" w:rsidR="00596CD2" w:rsidRDefault="005E512F">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1A94659B" w14:textId="77777777" w:rsidR="00596CD2" w:rsidRDefault="005E512F">
      <w:pPr>
        <w:pStyle w:val="B4"/>
      </w:pPr>
      <w:r>
        <w:t>4&gt;</w:t>
      </w:r>
      <w:r>
        <w:tab/>
        <w:t>set the resource reservation interval to 0ms.</w:t>
      </w:r>
    </w:p>
    <w:p w14:paraId="4A0AB064" w14:textId="77777777" w:rsidR="00596CD2" w:rsidRDefault="005E512F">
      <w:pPr>
        <w:pStyle w:val="B3"/>
      </w:pPr>
      <w:r>
        <w:t>3&gt;</w:t>
      </w:r>
      <w:r>
        <w:tab/>
        <w:t>else:</w:t>
      </w:r>
    </w:p>
    <w:p w14:paraId="171DD84D" w14:textId="77777777" w:rsidR="00596CD2" w:rsidRDefault="005E512F">
      <w:pPr>
        <w:pStyle w:val="B4"/>
      </w:pPr>
      <w:r>
        <w:t>4&gt;</w:t>
      </w:r>
      <w:r>
        <w:tab/>
        <w:t>set the resource reservation interval to the selected value.</w:t>
      </w:r>
    </w:p>
    <w:p w14:paraId="6EFFD1FE" w14:textId="77777777" w:rsidR="00596CD2" w:rsidRDefault="005E512F">
      <w:pPr>
        <w:pStyle w:val="NO"/>
      </w:pPr>
      <w:r>
        <w:t>NOTE 5:</w:t>
      </w:r>
      <w:r>
        <w:tab/>
        <w:t>MCS selection is up to UE implementation if the MCS or the corresponding range is not configured by RRC.</w:t>
      </w:r>
    </w:p>
    <w:p w14:paraId="6727FD2D" w14:textId="77777777" w:rsidR="00596CD2" w:rsidRDefault="005E512F">
      <w:pPr>
        <w:pStyle w:val="B2"/>
        <w:rPr>
          <w:lang w:eastAsia="ko-KR"/>
        </w:rPr>
      </w:pPr>
      <w:r>
        <w:t>2&gt;</w:t>
      </w:r>
      <w:r>
        <w:tab/>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04288397" w14:textId="77777777" w:rsidR="00596CD2" w:rsidRDefault="005E512F">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214CDBF9" w14:textId="77777777" w:rsidR="00596CD2" w:rsidRDefault="005E512F">
      <w:pPr>
        <w:pStyle w:val="B3"/>
      </w:pPr>
      <w:r>
        <w:t>3&gt;</w:t>
      </w:r>
      <w:r>
        <w:tab/>
        <w:t>determine that this PSSCH duration is used for initial transmission;</w:t>
      </w:r>
    </w:p>
    <w:p w14:paraId="1C9FA811" w14:textId="77777777" w:rsidR="00596CD2" w:rsidRDefault="005E512F">
      <w:pPr>
        <w:pStyle w:val="B3"/>
        <w:rPr>
          <w:lang w:eastAsia="ko-KR"/>
        </w:rPr>
      </w:pPr>
      <w:r>
        <w:rPr>
          <w:lang w:eastAsia="ko-KR"/>
        </w:rPr>
        <w:t>3</w:t>
      </w:r>
      <w:r>
        <w:rPr>
          <w:lang w:eastAsia="zh-CN"/>
        </w:rPr>
        <w:t>&gt;</w:t>
      </w:r>
      <w:r>
        <w:rPr>
          <w:lang w:eastAsia="zh-CN"/>
        </w:rPr>
        <w:tab/>
        <w:t>flush the HARQ buffer of Sidelink process associated with the HARQ Process ID.</w:t>
      </w:r>
    </w:p>
    <w:p w14:paraId="33FF4807" w14:textId="77777777" w:rsidR="00596CD2" w:rsidRDefault="005E512F">
      <w:pPr>
        <w:pStyle w:val="B2"/>
      </w:pPr>
      <w:r>
        <w:t>2&gt;</w:t>
      </w:r>
      <w:r>
        <w:tab/>
        <w:t>deliver the sidelink grant, the selected MCS, and the associated HARQ information to the Sidelink HARQ Entity for this PSSCH duration.</w:t>
      </w:r>
    </w:p>
    <w:p w14:paraId="637B02B1" w14:textId="77777777" w:rsidR="00596CD2" w:rsidRDefault="005E512F">
      <w:bookmarkStart w:id="135" w:name="_Toc37296250"/>
      <w:r>
        <w:t xml:space="preserve">The MAC entity shall for each PSCCH duration on </w:t>
      </w:r>
      <w:r>
        <w:rPr>
          <w:rFonts w:eastAsia="DengXian"/>
          <w:lang w:eastAsia="zh-CN"/>
        </w:rPr>
        <w:t>SL-PRS</w:t>
      </w:r>
      <w:r>
        <w:t xml:space="preserve"> dedicated resource pool:</w:t>
      </w:r>
    </w:p>
    <w:p w14:paraId="01232B74" w14:textId="77777777" w:rsidR="00596CD2" w:rsidRDefault="005E512F">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3D46AAE0" w14:textId="77777777" w:rsidR="00596CD2" w:rsidRDefault="005E512F">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B1633E2"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resource reservation period to 0.</w:t>
      </w:r>
    </w:p>
    <w:p w14:paraId="7DD1489A"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60DB448A"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6E14111" w14:textId="77777777" w:rsidR="00596CD2" w:rsidRDefault="005E512F">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1A8A0856"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3C6E98F2" w14:textId="77777777" w:rsidR="00596CD2" w:rsidRDefault="005E512F">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79EE3D40" w14:textId="77777777" w:rsidR="00596CD2" w:rsidRDefault="005E512F">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43B0A913" w14:textId="77777777" w:rsidR="00596CD2" w:rsidRDefault="005E512F">
      <w:pPr>
        <w:rPr>
          <w:lang w:eastAsia="ko-KR"/>
        </w:rPr>
      </w:pPr>
      <w:r>
        <w:rPr>
          <w:lang w:eastAsia="ko-KR"/>
        </w:rPr>
        <w:t>For configured sidelink grants not on SL-PRS dedicated resource pool, the HARQ Process ID associated with the first slot of an SL transmission is derived from the following equation:</w:t>
      </w:r>
    </w:p>
    <w:p w14:paraId="6B531C3C" w14:textId="77777777" w:rsidR="00596CD2" w:rsidRDefault="005E512F">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6E6F1DEF" w14:textId="77777777" w:rsidR="00596CD2" w:rsidRDefault="005E512F">
      <w:pPr>
        <w:rPr>
          <w:rFonts w:eastAsia="DengXian"/>
          <w:lang w:eastAsia="zh-CN"/>
        </w:rPr>
      </w:pPr>
      <w:r>
        <w:rPr>
          <w:rFonts w:eastAsia="DengXian"/>
          <w:lang w:eastAsia="zh-CN"/>
        </w:rPr>
        <w:t>For configured sidelink grant on SL-PRS dedicated resource pool, the SL-PRS Process ID associated with the first slot of an SL transmission is derived from the following equation:</w:t>
      </w:r>
    </w:p>
    <w:p w14:paraId="37DC48A5" w14:textId="77777777" w:rsidR="00596CD2" w:rsidRDefault="005E512F">
      <w:pPr>
        <w:pStyle w:val="EQ"/>
        <w:rPr>
          <w:rFonts w:eastAsia="Malgun Gothic"/>
          <w:lang w:eastAsia="ko-KR"/>
        </w:rPr>
      </w:pPr>
      <w:r>
        <w:rPr>
          <w:lang w:eastAsia="ko-KR"/>
        </w:rPr>
        <w:lastRenderedPageBreak/>
        <w:tab/>
        <w:t xml:space="preserve">SL-PRS Process ID = [floor(CURRENT_slot / </w:t>
      </w:r>
      <w:r>
        <w:rPr>
          <w:i/>
          <w:lang w:eastAsia="ko-KR"/>
        </w:rPr>
        <w:t>PeriodicitySL</w:t>
      </w:r>
      <w:r>
        <w:rPr>
          <w:lang w:eastAsia="ko-KR"/>
        </w:rPr>
        <w:t xml:space="preserve">)] modulo </w:t>
      </w:r>
      <w:r>
        <w:rPr>
          <w:i/>
          <w:lang w:eastAsia="ko-KR"/>
        </w:rPr>
        <w:t>[nrOfSL-PRSProc]</w:t>
      </w:r>
    </w:p>
    <w:p w14:paraId="18DBAE4C" w14:textId="77777777" w:rsidR="00596CD2" w:rsidRDefault="005E512F">
      <w:pPr>
        <w:rPr>
          <w:ins w:id="136" w:author="Huawei-YinghaoGuo" w:date="2024-03-06T10:21:00Z"/>
          <w:lang w:eastAsia="ko-KR"/>
        </w:rPr>
      </w:pPr>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3EBA509B" w14:textId="77777777" w:rsidR="00596CD2" w:rsidRDefault="005E512F">
      <w:pPr>
        <w:rPr>
          <w:lang w:eastAsia="zh-CN"/>
        </w:rPr>
      </w:pPr>
      <w:bookmarkStart w:id="137" w:name="_Toc155999725"/>
      <w:bookmarkStart w:id="138" w:name="_Toc37296260"/>
      <w:bookmarkStart w:id="139" w:name="_Toc46490391"/>
      <w:bookmarkStart w:id="140" w:name="_Toc52752086"/>
      <w:bookmarkStart w:id="141" w:name="_Toc52796548"/>
      <w:r>
        <w:rPr>
          <w:lang w:eastAsia="zh-CN"/>
        </w:rPr>
        <w:t>====================================NEXT CHANGE====================================</w:t>
      </w:r>
    </w:p>
    <w:p w14:paraId="0CB33097" w14:textId="77777777" w:rsidR="00596CD2" w:rsidRDefault="005E512F">
      <w:pPr>
        <w:pStyle w:val="5"/>
      </w:pPr>
      <w:bookmarkStart w:id="142" w:name="_Toc37296252"/>
      <w:bookmarkStart w:id="143" w:name="_Toc155999714"/>
      <w:bookmarkStart w:id="144" w:name="_Toc52752076"/>
      <w:bookmarkStart w:id="145" w:name="_Toc12569234"/>
      <w:bookmarkStart w:id="146" w:name="_Toc52796538"/>
      <w:bookmarkStart w:id="147" w:name="_Toc46490381"/>
      <w:r>
        <w:t>5.22.1.3.1</w:t>
      </w:r>
      <w:r>
        <w:tab/>
        <w:t>Sidelink HARQ Entity</w:t>
      </w:r>
      <w:bookmarkEnd w:id="142"/>
      <w:bookmarkEnd w:id="143"/>
      <w:bookmarkEnd w:id="144"/>
      <w:bookmarkEnd w:id="145"/>
      <w:bookmarkEnd w:id="146"/>
      <w:bookmarkEnd w:id="147"/>
    </w:p>
    <w:p w14:paraId="515BC202" w14:textId="77777777" w:rsidR="00596CD2" w:rsidRDefault="005E512F">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482EA68F" w14:textId="77777777" w:rsidR="00596CD2" w:rsidRDefault="005E512F">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40B8A200" w14:textId="77777777" w:rsidR="00596CD2" w:rsidRDefault="005E512F">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062BC2FA" w14:textId="77777777" w:rsidR="00596CD2" w:rsidRDefault="005E512F">
      <w:r>
        <w:t>For each sidelink grant, the Sidelink HARQ Entity shall:</w:t>
      </w:r>
    </w:p>
    <w:p w14:paraId="57E3B6A7" w14:textId="77777777" w:rsidR="00596CD2" w:rsidRDefault="005E512F">
      <w:pPr>
        <w:pStyle w:val="B1"/>
      </w:pPr>
      <w:r>
        <w:t>1&gt;</w:t>
      </w:r>
      <w:r>
        <w:tab/>
        <w:t>if the MAC entity determines that the sidelink grant is used for initial transmission as specified in clause 5.22.1.1; or</w:t>
      </w:r>
    </w:p>
    <w:p w14:paraId="55E30998" w14:textId="77777777" w:rsidR="00596CD2" w:rsidRDefault="005E512F">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01F3FFC3" w14:textId="77777777" w:rsidR="00596CD2" w:rsidRDefault="005E512F">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08A792C4" w14:textId="77777777" w:rsidR="00596CD2" w:rsidRDefault="005E512F">
      <w:pPr>
        <w:pStyle w:val="NO"/>
        <w:rPr>
          <w:lang w:eastAsia="ko-KR"/>
        </w:rPr>
      </w:pPr>
      <w:r>
        <w:rPr>
          <w:lang w:eastAsia="ko-KR"/>
        </w:rPr>
        <w:t>NOTE 1:</w:t>
      </w:r>
      <w:r>
        <w:rPr>
          <w:lang w:eastAsia="ko-KR"/>
        </w:rPr>
        <w:tab/>
        <w:t>Void.</w:t>
      </w:r>
    </w:p>
    <w:p w14:paraId="1FB62227" w14:textId="77777777" w:rsidR="00596CD2" w:rsidRDefault="005E512F">
      <w:pPr>
        <w:pStyle w:val="B2"/>
      </w:pPr>
      <w:r>
        <w:rPr>
          <w:lang w:eastAsia="ko-KR"/>
        </w:rPr>
        <w:t>2&gt;</w:t>
      </w:r>
      <w:r>
        <w:tab/>
        <w:t xml:space="preserve">(re-)associate a Sidelink process to this </w:t>
      </w:r>
      <w:r>
        <w:rPr>
          <w:lang w:eastAsia="ko-KR"/>
        </w:rPr>
        <w:t>grant</w:t>
      </w:r>
      <w:r>
        <w:t>, and for the associated Sidelink process:</w:t>
      </w:r>
    </w:p>
    <w:p w14:paraId="2948FE70" w14:textId="77777777" w:rsidR="00596CD2" w:rsidRDefault="005E512F">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7055D5D4" w14:textId="77777777" w:rsidR="00596CD2" w:rsidRDefault="005E512F">
      <w:pPr>
        <w:pStyle w:val="B3"/>
      </w:pPr>
      <w:r>
        <w:rPr>
          <w:lang w:eastAsia="ko-KR"/>
        </w:rPr>
        <w:t>3&gt;</w:t>
      </w:r>
      <w:r>
        <w:rPr>
          <w:lang w:eastAsia="ko-KR"/>
        </w:rPr>
        <w:tab/>
        <w:t>ignore the sidelink grant.</w:t>
      </w:r>
    </w:p>
    <w:p w14:paraId="27F924FC" w14:textId="77777777" w:rsidR="00596CD2" w:rsidRDefault="005E512F">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hint="eastAsia"/>
        </w:rPr>
        <w:t>.</w:t>
      </w:r>
    </w:p>
    <w:p w14:paraId="1C0C9644" w14:textId="77777777" w:rsidR="00596CD2" w:rsidRDefault="005E512F">
      <w:pPr>
        <w:pStyle w:val="B2"/>
        <w:rPr>
          <w:lang w:eastAsia="ko-KR"/>
        </w:rPr>
      </w:pPr>
      <w:r>
        <w:rPr>
          <w:lang w:eastAsia="ko-KR"/>
        </w:rPr>
        <w:t>2&gt;</w:t>
      </w:r>
      <w:r>
        <w:rPr>
          <w:lang w:eastAsia="ko-KR"/>
        </w:rPr>
        <w:tab/>
        <w:t>else:</w:t>
      </w:r>
    </w:p>
    <w:p w14:paraId="29ED6374" w14:textId="77777777" w:rsidR="00596CD2" w:rsidRDefault="005E512F">
      <w:pPr>
        <w:pStyle w:val="B3"/>
      </w:pPr>
      <w:r>
        <w:rPr>
          <w:lang w:eastAsia="ko-KR"/>
        </w:rPr>
        <w:t>3&gt;</w:t>
      </w:r>
      <w:r>
        <w:tab/>
        <w:t>obtain the MAC PDU and SL-PRS, if any, to transmit from the Multiplexing and assembly entity, if any;</w:t>
      </w:r>
    </w:p>
    <w:p w14:paraId="130D2E30" w14:textId="77777777" w:rsidR="00596CD2" w:rsidRDefault="005E512F">
      <w:pPr>
        <w:pStyle w:val="B3"/>
      </w:pPr>
      <w:r>
        <w:rPr>
          <w:lang w:eastAsia="ko-KR"/>
        </w:rPr>
        <w:t>3&gt;</w:t>
      </w:r>
      <w:r>
        <w:rPr>
          <w:lang w:eastAsia="zh-CN"/>
        </w:rPr>
        <w:tab/>
        <w:t>if a MAC PDU to transmit has been obtained:</w:t>
      </w:r>
    </w:p>
    <w:p w14:paraId="7BB1A121"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687F69F2"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7B104599" w14:textId="77777777" w:rsidR="00596CD2" w:rsidRDefault="005E512F">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3A4AF2DF" w14:textId="77777777" w:rsidR="00596CD2" w:rsidRDefault="005E512F">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68542B41"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000C3914"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6FF66D49" w14:textId="77777777" w:rsidR="00596CD2" w:rsidRDefault="005E512F">
      <w:pPr>
        <w:pStyle w:val="B5"/>
      </w:pPr>
      <w:r>
        <w:rPr>
          <w:lang w:eastAsia="ko-KR"/>
        </w:rPr>
        <w:t>5&gt;</w:t>
      </w:r>
      <w:r>
        <w:rPr>
          <w:lang w:eastAsia="ko-KR"/>
        </w:rPr>
        <w:tab/>
        <w:t>(re-)associate the Sidelink process to</w:t>
      </w:r>
      <w:r>
        <w:t xml:space="preserve"> a Sidelink process ID;</w:t>
      </w:r>
    </w:p>
    <w:p w14:paraId="5BCB6C20" w14:textId="77777777" w:rsidR="00596CD2" w:rsidRDefault="005E512F">
      <w:pPr>
        <w:pStyle w:val="NO"/>
        <w:rPr>
          <w:lang w:eastAsia="ko-KR"/>
        </w:rPr>
      </w:pPr>
      <w:r>
        <w:rPr>
          <w:lang w:eastAsia="ko-KR"/>
        </w:rPr>
        <w:lastRenderedPageBreak/>
        <w:t>NOTE 1b:</w:t>
      </w:r>
      <w:r>
        <w:rPr>
          <w:lang w:eastAsia="ko-KR"/>
        </w:rPr>
        <w:tab/>
        <w:t>How UE determine Sidelink process ID in SCI is left to UE implementation for NR sidelink.</w:t>
      </w:r>
    </w:p>
    <w:p w14:paraId="25FFF0C0"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66C3C985" w14:textId="77777777" w:rsidR="00596CD2" w:rsidRDefault="005E512F">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0016D002" w14:textId="77777777" w:rsidR="00596CD2" w:rsidRDefault="005E512F">
      <w:pPr>
        <w:pStyle w:val="NO"/>
        <w:rPr>
          <w:lang w:eastAsia="ko-KR"/>
        </w:rPr>
      </w:pPr>
      <w:r>
        <w:rPr>
          <w:lang w:eastAsia="ko-KR"/>
        </w:rPr>
        <w:t>NOTE 3:</w:t>
      </w:r>
      <w:r>
        <w:rPr>
          <w:lang w:eastAsia="ko-KR"/>
        </w:rPr>
        <w:tab/>
        <w:t>Void.</w:t>
      </w:r>
    </w:p>
    <w:p w14:paraId="0636844B"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747DE120" w14:textId="77777777"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1C3272BF" w14:textId="77777777" w:rsidR="00596CD2" w:rsidRDefault="005E512F">
      <w:pPr>
        <w:pStyle w:val="B5"/>
        <w:rPr>
          <w:rFonts w:eastAsia="Malgun Gothic"/>
          <w:lang w:eastAsia="ko-KR"/>
        </w:rPr>
      </w:pPr>
      <w:r>
        <w:rPr>
          <w:rFonts w:eastAsia="Malgun Gothic"/>
          <w:lang w:eastAsia="ko-KR"/>
        </w:rPr>
        <w:t>5&gt;</w:t>
      </w:r>
      <w:r>
        <w:rPr>
          <w:rFonts w:eastAsia="Malgun Gothic"/>
          <w:lang w:eastAsia="ko-KR"/>
        </w:rPr>
        <w:tab/>
        <w:t>else:</w:t>
      </w:r>
    </w:p>
    <w:p w14:paraId="5668BCDD" w14:textId="77777777" w:rsidR="00596CD2" w:rsidRDefault="005E512F">
      <w:pPr>
        <w:pStyle w:val="B6"/>
        <w:rPr>
          <w:rFonts w:eastAsia="Malgun Gothic"/>
          <w:lang w:eastAsia="ko-KR"/>
        </w:rPr>
      </w:pPr>
      <w:r>
        <w:rPr>
          <w:rFonts w:eastAsia="Malgun Gothic"/>
          <w:lang w:eastAsia="ko-KR"/>
        </w:rPr>
        <w:t>6&gt;</w:t>
      </w:r>
      <w:r>
        <w:rPr>
          <w:rFonts w:eastAsia="Malgun Gothic"/>
          <w:lang w:eastAsia="ko-KR"/>
        </w:rPr>
        <w:tab/>
        <w:t>set the cast type indicator to one of broadcast, groupcast and unicast as indicated by upper layers.</w:t>
      </w:r>
    </w:p>
    <w:p w14:paraId="0B223BF6"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3B62FF65"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FEC93EA"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else:</w:t>
      </w:r>
    </w:p>
    <w:p w14:paraId="11F36A20"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423B199A" w14:textId="77777777" w:rsidR="00596CD2" w:rsidRDefault="005E512F">
      <w:pPr>
        <w:pStyle w:val="B5"/>
        <w:overflowPunct/>
        <w:autoSpaceDE/>
        <w:adjustRightInd/>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705209D3" w14:textId="77777777" w:rsidR="00596CD2" w:rsidRDefault="005E512F">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新細明體"/>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新細明體"/>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新細明體"/>
          <w:lang w:eastAsia="ko-KR"/>
        </w:rPr>
        <w:t xml:space="preserve"> provided by the UE when triggered by an explicit request, if </w:t>
      </w:r>
      <w:r>
        <w:rPr>
          <w:rFonts w:eastAsia="新細明體"/>
          <w:i/>
          <w:lang w:eastAsia="ko-KR"/>
        </w:rPr>
        <w:t>sl-PriorityCoordInfoExplicit-r17</w:t>
      </w:r>
      <w:r>
        <w:rPr>
          <w:rFonts w:eastAsia="新細明體"/>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164FDE8A" w14:textId="77777777" w:rsidR="00596CD2" w:rsidRDefault="005E512F">
      <w:pPr>
        <w:pStyle w:val="B5"/>
        <w:overflowPunct/>
        <w:autoSpaceDE/>
        <w:adjustRightInd/>
      </w:pPr>
      <w:r>
        <w:t>5&gt;</w:t>
      </w:r>
      <w:r>
        <w:tab/>
        <w:t>if HARQ feedback is enabled for groupcast:</w:t>
      </w:r>
    </w:p>
    <w:p w14:paraId="1119036A" w14:textId="77777777" w:rsidR="00596CD2" w:rsidRDefault="005E512F">
      <w:pPr>
        <w:pStyle w:val="B6"/>
        <w:overflowPunct/>
        <w:autoSpaceDE/>
        <w:adjustRightInd/>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07A4C497" w14:textId="77777777" w:rsidR="00596CD2" w:rsidRDefault="005E512F">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716887B" w14:textId="77777777" w:rsidR="00596CD2" w:rsidRDefault="005E512F">
      <w:pPr>
        <w:pStyle w:val="NO"/>
        <w:rPr>
          <w:lang w:eastAsia="ko-KR"/>
        </w:rPr>
      </w:pPr>
      <w:r>
        <w:rPr>
          <w:lang w:eastAsia="ko-KR"/>
        </w:rPr>
        <w:t>NOTE 4:</w:t>
      </w:r>
      <w:r>
        <w:rPr>
          <w:lang w:eastAsia="ko-KR"/>
        </w:rPr>
        <w:tab/>
        <w:t>Selection of positive-negative acknowledgement or negative-only acknowledgement is up to UE implementation.</w:t>
      </w:r>
    </w:p>
    <w:p w14:paraId="167EB64C" w14:textId="77777777" w:rsidR="00596CD2" w:rsidRDefault="005E512F">
      <w:pPr>
        <w:pStyle w:val="B6"/>
        <w:overflowPunct/>
        <w:autoSpaceDE/>
        <w:adjustRightInd/>
        <w:rPr>
          <w:rFonts w:eastAsia="Malgun Gothic"/>
          <w:lang w:eastAsia="ko-KR"/>
        </w:rPr>
      </w:pPr>
      <w:r>
        <w:rPr>
          <w:rFonts w:eastAsia="Malgun Gothic"/>
          <w:lang w:eastAsia="ko-KR"/>
        </w:rPr>
        <w:t>6&gt;</w:t>
      </w:r>
      <w:r>
        <w:rPr>
          <w:rFonts w:eastAsia="Malgun Gothic"/>
          <w:lang w:eastAsia="ko-KR"/>
        </w:rPr>
        <w:tab/>
        <w:t>else:</w:t>
      </w:r>
    </w:p>
    <w:p w14:paraId="16242C65" w14:textId="77777777"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04C7EDAB" w14:textId="77777777" w:rsidR="00596CD2" w:rsidRDefault="005E512F">
      <w:pPr>
        <w:pStyle w:val="NO"/>
        <w:rPr>
          <w:lang w:eastAsia="ko-KR"/>
        </w:rPr>
      </w:pPr>
      <w:r>
        <w:rPr>
          <w:lang w:eastAsia="ko-KR"/>
        </w:rPr>
        <w:t>NOTE 5:</w:t>
      </w:r>
      <w:r>
        <w:rPr>
          <w:lang w:eastAsia="ko-KR"/>
        </w:rPr>
        <w:tab/>
        <w:t>UE operating in SL unlicensed does not use negative-only acknowledgement for groupcast HARQ.</w:t>
      </w:r>
    </w:p>
    <w:p w14:paraId="04F57DD6" w14:textId="77777777" w:rsidR="00596CD2" w:rsidRDefault="005E512F">
      <w:pPr>
        <w:pStyle w:val="B6"/>
        <w:overflowPunct/>
        <w:autoSpaceDE/>
        <w:adjustRightInd/>
        <w:rPr>
          <w:rFonts w:eastAsia="Malgun Gothic"/>
          <w:lang w:eastAsia="ko-KR"/>
        </w:rPr>
      </w:pPr>
      <w:r>
        <w:rPr>
          <w:rFonts w:eastAsia="Malgun Gothic"/>
          <w:lang w:eastAsia="ko-KR"/>
        </w:rPr>
        <w:lastRenderedPageBreak/>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8E91D82" w14:textId="77777777" w:rsidR="00596CD2" w:rsidRDefault="005E512F">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021DE8DC" w14:textId="77777777" w:rsidR="00596CD2" w:rsidRDefault="005E512F">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07AF139" w14:textId="77777777" w:rsidR="00596CD2" w:rsidRDefault="005E512F">
      <w:pPr>
        <w:pStyle w:val="B5"/>
        <w:rPr>
          <w:lang w:eastAsia="zh-CN"/>
        </w:rPr>
      </w:pPr>
      <w:r>
        <w:rPr>
          <w:lang w:eastAsia="zh-CN"/>
        </w:rPr>
        <w:t>5&gt;</w:t>
      </w:r>
      <w:r>
        <w:rPr>
          <w:lang w:eastAsia="zh-CN"/>
        </w:rPr>
        <w:tab/>
        <w:t>set the Redundancy version to the selected value.</w:t>
      </w:r>
    </w:p>
    <w:p w14:paraId="1785057B" w14:textId="77777777" w:rsidR="00596CD2" w:rsidRDefault="005E512F">
      <w:pPr>
        <w:pStyle w:val="B5"/>
        <w:rPr>
          <w:rFonts w:eastAsia="DengXian"/>
          <w:lang w:eastAsia="zh-CN"/>
        </w:rPr>
      </w:pPr>
      <w:r>
        <w:rPr>
          <w:rFonts w:eastAsia="DengXian"/>
          <w:lang w:eastAsia="zh-CN"/>
        </w:rPr>
        <w:t>5&gt;</w:t>
      </w:r>
      <w:r>
        <w:rPr>
          <w:rFonts w:eastAsia="DengXian"/>
          <w:lang w:eastAsia="zh-CN"/>
        </w:rPr>
        <w:tab/>
        <w:t>if the sidelink grant is associated with request from the higher layer for triggering the SL-PRS transmission of the peer UE identified by the Destination layer-2 ID:</w:t>
      </w:r>
    </w:p>
    <w:p w14:paraId="65300E22" w14:textId="77777777" w:rsidR="00596CD2" w:rsidRDefault="005E512F">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7F9B0F01" w14:textId="77777777" w:rsidR="00596CD2" w:rsidRDefault="005E512F">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7A9BA5B3" w14:textId="3C1BED01" w:rsidR="00596CD2" w:rsidRDefault="005E512F">
      <w:pPr>
        <w:pStyle w:val="NO"/>
        <w:rPr>
          <w:rFonts w:eastAsia="DengXian"/>
          <w:lang w:eastAsia="zh-CN"/>
        </w:rPr>
      </w:pPr>
      <w:ins w:id="148" w:author="Huawei-YinghaoGuo" w:date="2024-03-06T10:44:00Z">
        <w:r>
          <w:rPr>
            <w:rFonts w:eastAsia="DengXian" w:hint="eastAsia"/>
            <w:lang w:eastAsia="zh-CN"/>
          </w:rPr>
          <w:t>N</w:t>
        </w:r>
        <w:r>
          <w:rPr>
            <w:rFonts w:eastAsia="DengXian"/>
            <w:lang w:eastAsia="zh-CN"/>
          </w:rPr>
          <w:t>OTE:</w:t>
        </w:r>
        <w:r>
          <w:rPr>
            <w:rFonts w:eastAsia="DengXian"/>
            <w:lang w:eastAsia="zh-CN"/>
          </w:rPr>
          <w:tab/>
        </w:r>
        <w:commentRangeStart w:id="149"/>
        <w:r>
          <w:rPr>
            <w:rFonts w:eastAsia="DengXian"/>
            <w:lang w:eastAsia="zh-CN"/>
          </w:rPr>
          <w:t>The SL-PRS resource ID</w:t>
        </w:r>
      </w:ins>
      <w:ins w:id="150" w:author="ASUSTeK" w:date="2024-03-07T14:07:00Z">
        <w:r w:rsidR="001F02B3">
          <w:rPr>
            <w:rFonts w:eastAsia="DengXian"/>
            <w:lang w:eastAsia="zh-CN"/>
          </w:rPr>
          <w:t>(s)</w:t>
        </w:r>
      </w:ins>
      <w:ins w:id="151" w:author="Huawei-YinghaoGuo" w:date="2024-03-06T10:44:00Z">
        <w:r>
          <w:rPr>
            <w:rFonts w:eastAsia="DengXian"/>
            <w:lang w:eastAsia="zh-CN"/>
          </w:rPr>
          <w:t xml:space="preserve"> </w:t>
        </w:r>
      </w:ins>
      <w:ins w:id="152" w:author="ASUSTeK" w:date="2024-03-07T14:06:00Z">
        <w:r w:rsidR="001F02B3" w:rsidRPr="001F02B3">
          <w:rPr>
            <w:rFonts w:eastAsia="DengXian"/>
            <w:lang w:eastAsia="zh-CN"/>
          </w:rPr>
          <w:t>for initial transmission and retransmission</w:t>
        </w:r>
      </w:ins>
      <w:ins w:id="153" w:author="ASUSTeK" w:date="2024-03-07T14:07:00Z">
        <w:r w:rsidR="001F02B3">
          <w:rPr>
            <w:rFonts w:eastAsia="DengXian"/>
            <w:lang w:eastAsia="zh-CN"/>
          </w:rPr>
          <w:t>(s)</w:t>
        </w:r>
      </w:ins>
      <w:ins w:id="154" w:author="ASUSTeK" w:date="2024-03-07T14:06:00Z">
        <w:r w:rsidR="001F02B3">
          <w:rPr>
            <w:rFonts w:eastAsia="DengXian"/>
            <w:lang w:eastAsia="zh-CN"/>
          </w:rPr>
          <w:t xml:space="preserve"> </w:t>
        </w:r>
      </w:ins>
      <w:ins w:id="155" w:author="ASUSTeK" w:date="2024-03-07T14:10:00Z">
        <w:r w:rsidR="001F02B3">
          <w:rPr>
            <w:rFonts w:eastAsia="DengXian"/>
            <w:lang w:eastAsia="zh-CN"/>
          </w:rPr>
          <w:t xml:space="preserve">are </w:t>
        </w:r>
      </w:ins>
      <w:ins w:id="156" w:author="Huawei-YinghaoGuo" w:date="2024-03-06T10:44:00Z">
        <w:del w:id="157" w:author="ASUSTeK" w:date="2024-03-07T14:10:00Z">
          <w:r w:rsidDel="001F02B3">
            <w:rPr>
              <w:rFonts w:eastAsia="DengXian"/>
              <w:lang w:eastAsia="zh-CN"/>
            </w:rPr>
            <w:delText>is</w:delText>
          </w:r>
        </w:del>
        <w:del w:id="158" w:author="ASUSTeK" w:date="2024-03-07T14:11:00Z">
          <w:r w:rsidDel="001F02B3">
            <w:rPr>
              <w:rFonts w:eastAsia="DengXian"/>
              <w:lang w:eastAsia="zh-CN"/>
            </w:rPr>
            <w:delText xml:space="preserve"> </w:delText>
          </w:r>
        </w:del>
        <w:r>
          <w:rPr>
            <w:rFonts w:eastAsia="DengXian"/>
            <w:lang w:eastAsia="zh-CN"/>
          </w:rPr>
          <w:t xml:space="preserve">determined by the </w:t>
        </w:r>
        <w:commentRangeStart w:id="159"/>
        <w:r>
          <w:rPr>
            <w:rFonts w:eastAsia="DengXian"/>
            <w:lang w:eastAsia="zh-CN"/>
          </w:rPr>
          <w:t>UE's own implementation in the upper layer</w:t>
        </w:r>
      </w:ins>
      <w:commentRangeEnd w:id="159"/>
      <w:r>
        <w:commentReference w:id="159"/>
      </w:r>
      <w:ins w:id="160" w:author="Huawei-YinghaoGuo" w:date="2024-03-06T10:44:00Z">
        <w:r>
          <w:rPr>
            <w:rFonts w:eastAsia="DengXian"/>
            <w:lang w:eastAsia="zh-CN"/>
          </w:rPr>
          <w:t>.</w:t>
        </w:r>
      </w:ins>
      <w:commentRangeEnd w:id="149"/>
      <w:r w:rsidR="001F02B3">
        <w:rPr>
          <w:rStyle w:val="af9"/>
        </w:rPr>
        <w:commentReference w:id="149"/>
      </w:r>
    </w:p>
    <w:p w14:paraId="4030CC79" w14:textId="64B7FB08" w:rsidR="00596CD2" w:rsidRDefault="005E512F">
      <w:pPr>
        <w:pStyle w:val="B4"/>
      </w:pPr>
      <w:r>
        <w:rPr>
          <w:lang w:eastAsia="ko-KR"/>
        </w:rPr>
        <w:t>4&gt;</w:t>
      </w:r>
      <w:r>
        <w:tab/>
        <w:t>deliver the MAC PDU, the SL-PRS, if available, the sidelink grant and the Sidelink transmission information of the TB</w:t>
      </w:r>
      <w:r>
        <w:rPr>
          <w:lang w:eastAsia="ko-KR"/>
        </w:rPr>
        <w:t xml:space="preserve"> </w:t>
      </w:r>
      <w:r>
        <w:t>to the associated Sidelink process;</w:t>
      </w:r>
    </w:p>
    <w:p w14:paraId="2B210EF5" w14:textId="77777777" w:rsidR="00596CD2" w:rsidRDefault="005E512F">
      <w:pPr>
        <w:pStyle w:val="B4"/>
      </w:pPr>
      <w:r>
        <w:rPr>
          <w:lang w:eastAsia="ko-KR"/>
        </w:rPr>
        <w:t>4&gt;</w:t>
      </w:r>
      <w:r>
        <w:tab/>
        <w:t>instruct the associated Sidelink process to trigger a new transmission.</w:t>
      </w:r>
    </w:p>
    <w:p w14:paraId="2E478E0B" w14:textId="77777777" w:rsidR="00596CD2" w:rsidRDefault="005E512F">
      <w:pPr>
        <w:pStyle w:val="B3"/>
        <w:rPr>
          <w:lang w:eastAsia="ko-KR"/>
        </w:rPr>
      </w:pPr>
      <w:r>
        <w:rPr>
          <w:lang w:eastAsia="ko-KR"/>
        </w:rPr>
        <w:t>3&gt;</w:t>
      </w:r>
      <w:r>
        <w:rPr>
          <w:lang w:eastAsia="ko-KR"/>
        </w:rPr>
        <w:tab/>
        <w:t>else:</w:t>
      </w:r>
    </w:p>
    <w:p w14:paraId="0A2108F3" w14:textId="77777777" w:rsidR="00596CD2" w:rsidRDefault="005E512F">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30611AA9" w14:textId="77777777" w:rsidR="00596CD2" w:rsidRDefault="005E512F">
      <w:pPr>
        <w:pStyle w:val="B1"/>
      </w:pPr>
      <w:r>
        <w:rPr>
          <w:lang w:eastAsia="ko-KR"/>
        </w:rPr>
        <w:t>1&gt;</w:t>
      </w:r>
      <w:r>
        <w:tab/>
        <w:t>else (i.e. retransmission):</w:t>
      </w:r>
    </w:p>
    <w:p w14:paraId="18488AB5" w14:textId="77777777" w:rsidR="00596CD2" w:rsidRDefault="005E512F">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31FDF5E8" w14:textId="77777777" w:rsidR="00596CD2" w:rsidRDefault="005E512F">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76CF88F0" w14:textId="77777777" w:rsidR="00596CD2" w:rsidRDefault="005E512F">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12C56038" w14:textId="77777777" w:rsidR="00596CD2" w:rsidRDefault="005E512F">
      <w:pPr>
        <w:pStyle w:val="B3"/>
      </w:pPr>
      <w:r>
        <w:rPr>
          <w:rFonts w:eastAsia="Malgun Gothic"/>
          <w:lang w:eastAsia="ko-KR"/>
        </w:rPr>
        <w:t>3&gt;</w:t>
      </w:r>
      <w:r>
        <w:rPr>
          <w:rFonts w:eastAsia="Malgun Gothic"/>
          <w:lang w:eastAsia="ko-KR"/>
        </w:rPr>
        <w:tab/>
        <w:t>ignore the sidelink grant.</w:t>
      </w:r>
    </w:p>
    <w:p w14:paraId="3908EFBA" w14:textId="4D1A2BEB" w:rsidR="00596CD2" w:rsidRDefault="005E512F">
      <w:pPr>
        <w:pStyle w:val="B2"/>
      </w:pPr>
      <w:r>
        <w:rPr>
          <w:lang w:eastAsia="ko-KR"/>
        </w:rPr>
        <w:t>2&gt;</w:t>
      </w:r>
      <w:r>
        <w:tab/>
        <w:t>else:</w:t>
      </w:r>
    </w:p>
    <w:p w14:paraId="26E192EE" w14:textId="77777777" w:rsidR="00596CD2" w:rsidRDefault="005E512F">
      <w:pPr>
        <w:pStyle w:val="B3"/>
      </w:pPr>
      <w:r>
        <w:rPr>
          <w:lang w:eastAsia="ko-KR"/>
        </w:rPr>
        <w:t>3&gt;</w:t>
      </w:r>
      <w:r>
        <w:tab/>
        <w:t>identify the Sidelink process associated with this grant, and for the associated Sidelink process:</w:t>
      </w:r>
    </w:p>
    <w:p w14:paraId="2E9CCC28" w14:textId="089CCFFA" w:rsidR="00320302" w:rsidRDefault="00320302" w:rsidP="00320302">
      <w:pPr>
        <w:pStyle w:val="B4"/>
        <w:rPr>
          <w:ins w:id="161" w:author="ASUSTeK" w:date="2024-03-07T13:08:00Z"/>
        </w:rPr>
      </w:pPr>
      <w:commentRangeStart w:id="162"/>
      <w:ins w:id="163" w:author="ASUSTeK" w:date="2024-03-07T13:08:00Z">
        <w:r>
          <w:rPr>
            <w:rFonts w:eastAsia="Malgun Gothic"/>
            <w:lang w:eastAsia="ko-KR"/>
          </w:rPr>
          <w:t>4</w:t>
        </w:r>
        <w:r>
          <w:rPr>
            <w:lang w:eastAsia="ko-KR"/>
          </w:rPr>
          <w:t>&gt;</w:t>
        </w:r>
        <w:r>
          <w:tab/>
        </w:r>
        <w:r w:rsidRPr="00320302">
          <w:t>set the SL-PRS resource ID, if SL-PRS is available, within Sidelink transmission information</w:t>
        </w:r>
        <w:r>
          <w:t>;</w:t>
        </w:r>
        <w:commentRangeEnd w:id="162"/>
        <w:r>
          <w:rPr>
            <w:rStyle w:val="af9"/>
          </w:rPr>
          <w:commentReference w:id="162"/>
        </w:r>
      </w:ins>
    </w:p>
    <w:p w14:paraId="36CE7E91" w14:textId="7DE7A710" w:rsidR="00596CD2" w:rsidRDefault="005E512F">
      <w:pPr>
        <w:pStyle w:val="B4"/>
      </w:pPr>
      <w:r>
        <w:rPr>
          <w:rFonts w:eastAsia="Malgun Gothic"/>
          <w:lang w:eastAsia="ko-KR"/>
        </w:rPr>
        <w:t>4</w:t>
      </w:r>
      <w:r>
        <w:rPr>
          <w:lang w:eastAsia="ko-KR"/>
        </w:rPr>
        <w:t>&gt;</w:t>
      </w:r>
      <w:r>
        <w:tab/>
        <w:t xml:space="preserve">deliver the sidelink grant </w:t>
      </w:r>
      <w:commentRangeStart w:id="164"/>
      <w:ins w:id="165" w:author="ASUSTeK" w:date="2024-03-07T14:16:00Z">
        <w:r w:rsidR="00373BC8">
          <w:t xml:space="preserve">and </w:t>
        </w:r>
        <w:r w:rsidR="00373BC8">
          <w:t>the Sidelink transmission information</w:t>
        </w:r>
        <w:r w:rsidR="00373BC8">
          <w:t xml:space="preserve"> </w:t>
        </w:r>
      </w:ins>
      <w:commentRangeEnd w:id="164"/>
      <w:ins w:id="166" w:author="ASUSTeK" w:date="2024-03-07T14:17:00Z">
        <w:r w:rsidR="00373BC8">
          <w:rPr>
            <w:rStyle w:val="af9"/>
          </w:rPr>
          <w:commentReference w:id="164"/>
        </w:r>
      </w:ins>
      <w:r>
        <w:t>of the MAC PDU and the SL-PRS, if available, to the associated Sidelink process;</w:t>
      </w:r>
    </w:p>
    <w:p w14:paraId="2ADA4CCE" w14:textId="77777777" w:rsidR="00596CD2" w:rsidRDefault="005E512F">
      <w:pPr>
        <w:pStyle w:val="B4"/>
      </w:pPr>
      <w:r>
        <w:rPr>
          <w:lang w:eastAsia="ko-KR"/>
        </w:rPr>
        <w:t>4&gt;</w:t>
      </w:r>
      <w:r>
        <w:tab/>
        <w:t xml:space="preserve">instruct the associated Sidelink process to </w:t>
      </w:r>
      <w:r>
        <w:rPr>
          <w:lang w:eastAsia="ko-KR"/>
        </w:rPr>
        <w:t>trigger a</w:t>
      </w:r>
      <w:r>
        <w:t xml:space="preserve"> retransmission.</w:t>
      </w:r>
    </w:p>
    <w:p w14:paraId="13C1434B" w14:textId="77777777" w:rsidR="00596CD2" w:rsidRDefault="005E512F">
      <w:pPr>
        <w:rPr>
          <w:ins w:id="167" w:author="Huawei-YinghaoGuo" w:date="2024-02-05T09:49:00Z"/>
          <w:rFonts w:eastAsia="DengXian"/>
          <w:lang w:eastAsia="zh-CN"/>
        </w:rPr>
      </w:pPr>
      <w:r>
        <w:rPr>
          <w:rFonts w:eastAsia="DengXian" w:hint="eastAsia"/>
          <w:lang w:eastAsia="zh-CN"/>
        </w:rPr>
        <w:t>=</w:t>
      </w:r>
      <w:r>
        <w:rPr>
          <w:rFonts w:eastAsia="DengXian"/>
          <w:lang w:eastAsia="zh-CN"/>
        </w:rPr>
        <w:t>===================================NEXT CHANGE=======================================</w:t>
      </w:r>
    </w:p>
    <w:p w14:paraId="783F6085" w14:textId="77777777" w:rsidR="00596CD2" w:rsidRDefault="005E512F">
      <w:pPr>
        <w:keepNext/>
        <w:keepLines/>
        <w:spacing w:before="120"/>
        <w:ind w:left="1701" w:hanging="1701"/>
        <w:outlineLvl w:val="4"/>
        <w:rPr>
          <w:rFonts w:ascii="Arial" w:hAnsi="Arial"/>
          <w:sz w:val="22"/>
        </w:rPr>
      </w:pPr>
      <w:r>
        <w:rPr>
          <w:rFonts w:ascii="Arial" w:hAnsi="Arial"/>
          <w:sz w:val="22"/>
        </w:rPr>
        <w:t>5.22.1.3.4</w:t>
      </w:r>
      <w:r>
        <w:rPr>
          <w:rFonts w:ascii="Arial" w:hAnsi="Arial"/>
          <w:sz w:val="22"/>
        </w:rPr>
        <w:tab/>
        <w:t>Processing of sidelink grant on SL-PRS dedicated resource pool</w:t>
      </w:r>
    </w:p>
    <w:p w14:paraId="3266CB13" w14:textId="77777777" w:rsidR="00596CD2" w:rsidRDefault="005E512F">
      <w:r>
        <w:t>For each sidelink grant, the MAC entity shall:</w:t>
      </w:r>
    </w:p>
    <w:p w14:paraId="2C895C04" w14:textId="77777777" w:rsidR="00596CD2" w:rsidRDefault="005E512F">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2C9BBD34" w14:textId="77777777" w:rsidR="00596CD2" w:rsidRDefault="005E512F">
      <w:pPr>
        <w:pStyle w:val="B1"/>
      </w:pPr>
      <w:r>
        <w:lastRenderedPageBreak/>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6DB62CC2" w14:textId="77777777" w:rsidR="00596CD2" w:rsidRDefault="005E512F">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00E00983"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2DD9A3F5"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1173BEC8" w14:textId="77777777" w:rsidR="00596CD2" w:rsidRDefault="005E512F">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206AB64B"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38E01CD9" w14:textId="77777777" w:rsidR="00596CD2" w:rsidRDefault="005E512F">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08BF7881" w14:textId="77777777" w:rsidR="00596CD2" w:rsidRDefault="005E512F">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347EA98E"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7A3B8B5E" w14:textId="77777777" w:rsidR="00596CD2" w:rsidRDefault="005E512F">
      <w:pPr>
        <w:pStyle w:val="B2"/>
        <w:rPr>
          <w:rFonts w:eastAsia="DengXian"/>
          <w:lang w:eastAsia="zh-CN"/>
        </w:rPr>
      </w:pPr>
      <w:r>
        <w:rPr>
          <w:rFonts w:eastAsia="DengXian"/>
          <w:lang w:eastAsia="zh-CN"/>
        </w:rPr>
        <w:t>2&gt;</w:t>
      </w:r>
      <w:r>
        <w:rPr>
          <w:rFonts w:eastAsia="DengXian"/>
          <w:lang w:eastAsia="zh-CN"/>
        </w:rPr>
        <w:tab/>
        <w:t>set the SL-PRS resource ID;</w:t>
      </w:r>
    </w:p>
    <w:p w14:paraId="595E8CBC" w14:textId="2A6B73CA" w:rsidR="00596CD2" w:rsidRDefault="005E512F">
      <w:pPr>
        <w:pStyle w:val="NO"/>
        <w:rPr>
          <w:rFonts w:eastAsia="DengXian"/>
          <w:lang w:eastAsia="zh-CN"/>
        </w:rPr>
      </w:pPr>
      <w:commentRangeStart w:id="168"/>
      <w:ins w:id="169" w:author="Huawei-YinghaoGuo" w:date="2024-03-06T10:45:00Z">
        <w:r>
          <w:rPr>
            <w:rFonts w:eastAsia="DengXian"/>
            <w:lang w:eastAsia="zh-CN"/>
          </w:rPr>
          <w:t>NOTE:</w:t>
        </w:r>
        <w:r>
          <w:rPr>
            <w:rFonts w:eastAsia="DengXian"/>
            <w:lang w:eastAsia="zh-CN"/>
          </w:rPr>
          <w:tab/>
          <w:t>The SL-PRS resource ID is determined by the UE'</w:t>
        </w:r>
      </w:ins>
      <w:ins w:id="170" w:author="Huawei-YinghaoGuo" w:date="2024-03-06T10:46:00Z">
        <w:r>
          <w:rPr>
            <w:rFonts w:eastAsia="DengXian"/>
            <w:lang w:eastAsia="zh-CN"/>
          </w:rPr>
          <w:t>s own upper layer by implementation.</w:t>
        </w:r>
      </w:ins>
      <w:commentRangeEnd w:id="168"/>
      <w:r w:rsidR="00320302">
        <w:rPr>
          <w:rStyle w:val="af9"/>
        </w:rPr>
        <w:commentReference w:id="168"/>
      </w:r>
    </w:p>
    <w:p w14:paraId="1B49DE3E"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higher layer triggers SL-PRS transmission to the peer UE identified by the Destination layer-2 ID:</w:t>
      </w:r>
    </w:p>
    <w:p w14:paraId="7BDFB11C" w14:textId="77777777" w:rsidR="00596CD2" w:rsidRDefault="005E512F">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4F9A6F0A" w14:textId="77777777" w:rsidR="00596CD2" w:rsidRDefault="005E512F">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72A2B3D0" w14:textId="77777777" w:rsidR="00596CD2" w:rsidRDefault="005E512F">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66D922F4" w14:textId="77777777" w:rsidR="00596CD2" w:rsidRDefault="005E512F">
      <w:pPr>
        <w:pStyle w:val="B1"/>
      </w:pPr>
      <w:r>
        <w:rPr>
          <w:lang w:eastAsia="ko-KR"/>
        </w:rPr>
        <w:t>1&gt;</w:t>
      </w:r>
      <w:r>
        <w:tab/>
        <w:t>else (i.e., retransmission):</w:t>
      </w:r>
    </w:p>
    <w:p w14:paraId="331ED62A" w14:textId="77777777" w:rsidR="00596CD2" w:rsidRDefault="005E512F">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410AD5D6"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3F53E86A" w14:textId="71A8CAE1" w:rsidR="001F62DC" w:rsidRDefault="001F62DC">
      <w:pPr>
        <w:pStyle w:val="B3"/>
        <w:rPr>
          <w:ins w:id="171" w:author="ASUSTeK" w:date="2024-03-07T13:09:00Z"/>
          <w:rFonts w:eastAsia="DengXian"/>
          <w:lang w:eastAsia="zh-CN"/>
        </w:rPr>
      </w:pPr>
      <w:commentRangeStart w:id="172"/>
      <w:ins w:id="173" w:author="ASUSTeK" w:date="2024-03-07T13:10:00Z">
        <w:r w:rsidRPr="001F62DC">
          <w:rPr>
            <w:rFonts w:eastAsia="DengXian"/>
            <w:lang w:eastAsia="zh-CN"/>
          </w:rPr>
          <w:t>3&gt;</w:t>
        </w:r>
        <w:r w:rsidRPr="001F62DC">
          <w:rPr>
            <w:rFonts w:eastAsia="DengXian"/>
            <w:lang w:eastAsia="zh-CN"/>
          </w:rPr>
          <w:tab/>
          <w:t>set the SL-PRS resource ID</w:t>
        </w:r>
        <w:r>
          <w:rPr>
            <w:rFonts w:eastAsia="DengXian"/>
            <w:lang w:eastAsia="zh-CN"/>
          </w:rPr>
          <w:t>;</w:t>
        </w:r>
      </w:ins>
    </w:p>
    <w:p w14:paraId="523959B0" w14:textId="0DB60FFD" w:rsidR="00AA7D72" w:rsidRDefault="00AA7D72">
      <w:pPr>
        <w:pStyle w:val="B3"/>
        <w:rPr>
          <w:ins w:id="174" w:author="ASUSTeK" w:date="2024-03-07T13:32:00Z"/>
          <w:rFonts w:eastAsia="DengXian"/>
          <w:lang w:eastAsia="zh-CN"/>
        </w:rPr>
      </w:pPr>
      <w:ins w:id="175" w:author="ASUSTeK" w:date="2024-03-07T13:32:00Z">
        <w:r w:rsidRPr="001F62DC">
          <w:rPr>
            <w:rFonts w:eastAsia="DengXian"/>
            <w:lang w:eastAsia="zh-CN"/>
          </w:rPr>
          <w:t>3&gt;</w:t>
        </w:r>
        <w:r w:rsidRPr="001F62DC">
          <w:rPr>
            <w:rFonts w:eastAsia="DengXian"/>
            <w:lang w:eastAsia="zh-CN"/>
          </w:rPr>
          <w:tab/>
          <w:t xml:space="preserve">set the </w:t>
        </w:r>
      </w:ins>
      <w:ins w:id="176" w:author="ASUSTeK" w:date="2024-03-07T13:48:00Z">
        <w:r w:rsidR="00A54777">
          <w:rPr>
            <w:rFonts w:eastAsia="DengXian"/>
            <w:lang w:eastAsia="zh-CN"/>
          </w:rPr>
          <w:t xml:space="preserve">remaining </w:t>
        </w:r>
        <w:r w:rsidR="00A54777" w:rsidRPr="00A54777">
          <w:rPr>
            <w:rFonts w:eastAsia="DengXian"/>
            <w:lang w:eastAsia="zh-CN"/>
          </w:rPr>
          <w:t>SL-PRS transmission information</w:t>
        </w:r>
        <w:r w:rsidR="00A54777">
          <w:rPr>
            <w:rFonts w:eastAsia="DengXian"/>
            <w:lang w:eastAsia="zh-CN"/>
          </w:rPr>
          <w:t xml:space="preserve"> </w:t>
        </w:r>
      </w:ins>
      <w:ins w:id="177" w:author="ASUSTeK" w:date="2024-03-07T13:49:00Z">
        <w:r w:rsidR="00A54777">
          <w:rPr>
            <w:rFonts w:eastAsia="DengXian"/>
            <w:lang w:eastAsia="zh-CN"/>
          </w:rPr>
          <w:t xml:space="preserve">same as </w:t>
        </w:r>
        <w:r w:rsidR="00A54777" w:rsidRPr="00A54777">
          <w:rPr>
            <w:rFonts w:eastAsia="DengXian"/>
            <w:lang w:eastAsia="zh-CN"/>
          </w:rPr>
          <w:t>the initial transmission</w:t>
        </w:r>
      </w:ins>
      <w:ins w:id="178" w:author="ASUSTeK" w:date="2024-03-07T13:50:00Z">
        <w:r w:rsidR="00A54777">
          <w:rPr>
            <w:rFonts w:eastAsia="DengXian"/>
            <w:lang w:eastAsia="zh-CN"/>
          </w:rPr>
          <w:t>;</w:t>
        </w:r>
      </w:ins>
    </w:p>
    <w:p w14:paraId="57BA3EA5" w14:textId="4E3CE178" w:rsidR="00596CD2" w:rsidRDefault="005E512F">
      <w:pPr>
        <w:pStyle w:val="B3"/>
        <w:rPr>
          <w:rFonts w:eastAsia="DengXian"/>
          <w:lang w:eastAsia="zh-CN"/>
        </w:rPr>
      </w:pPr>
      <w:r>
        <w:rPr>
          <w:rFonts w:eastAsia="DengXian"/>
          <w:lang w:eastAsia="zh-CN"/>
        </w:rPr>
        <w:t>3&gt;</w:t>
      </w:r>
      <w:r>
        <w:rPr>
          <w:rFonts w:eastAsia="DengXian"/>
          <w:lang w:eastAsia="zh-CN"/>
        </w:rPr>
        <w:tab/>
        <w:t xml:space="preserve">deliver the </w:t>
      </w:r>
      <w:del w:id="179" w:author="ASUSTeK" w:date="2024-03-07T13:50:00Z">
        <w:r w:rsidDel="00A54777">
          <w:rPr>
            <w:rFonts w:eastAsia="DengXian"/>
            <w:lang w:eastAsia="zh-CN"/>
          </w:rPr>
          <w:delText xml:space="preserve">same </w:delText>
        </w:r>
      </w:del>
      <w:r>
        <w:rPr>
          <w:rFonts w:eastAsia="DengXian"/>
          <w:lang w:eastAsia="zh-CN"/>
        </w:rPr>
        <w:t xml:space="preserve">SL-PRS transmission information </w:t>
      </w:r>
      <w:del w:id="180" w:author="ASUSTeK" w:date="2024-03-07T13:50:00Z">
        <w:r w:rsidDel="00A54777">
          <w:rPr>
            <w:rFonts w:eastAsia="DengXian"/>
            <w:lang w:eastAsia="zh-CN"/>
          </w:rPr>
          <w:delText xml:space="preserve">as the initial transmission </w:delText>
        </w:r>
      </w:del>
      <w:r>
        <w:rPr>
          <w:rFonts w:eastAsia="DengXian"/>
          <w:lang w:eastAsia="zh-CN"/>
        </w:rPr>
        <w:t>to the Sidelink process;</w:t>
      </w:r>
      <w:commentRangeEnd w:id="172"/>
      <w:r w:rsidR="0035504D">
        <w:rPr>
          <w:rStyle w:val="af9"/>
        </w:rPr>
        <w:commentReference w:id="172"/>
      </w:r>
    </w:p>
    <w:p w14:paraId="1F0219DC" w14:textId="77777777" w:rsidR="00596CD2" w:rsidRDefault="005E512F">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4F3E667B" w14:textId="3ED37E71" w:rsidR="0035504D" w:rsidRDefault="0035504D" w:rsidP="0035504D">
      <w:pPr>
        <w:pStyle w:val="NO"/>
        <w:rPr>
          <w:rFonts w:eastAsia="DengXian"/>
          <w:lang w:eastAsia="zh-CN"/>
        </w:rPr>
      </w:pPr>
      <w:commentRangeStart w:id="181"/>
      <w:ins w:id="182" w:author="Huawei-YinghaoGuo" w:date="2024-03-06T10:45:00Z">
        <w:r>
          <w:rPr>
            <w:rFonts w:eastAsia="DengXian"/>
            <w:lang w:eastAsia="zh-CN"/>
          </w:rPr>
          <w:t>NOTE</w:t>
        </w:r>
      </w:ins>
      <w:ins w:id="183" w:author="ASUSTeK" w:date="2024-03-07T14:00:00Z">
        <w:r>
          <w:rPr>
            <w:rFonts w:eastAsia="DengXian"/>
            <w:lang w:eastAsia="zh-CN"/>
          </w:rPr>
          <w:t xml:space="preserve"> 1</w:t>
        </w:r>
      </w:ins>
      <w:ins w:id="184" w:author="Huawei-YinghaoGuo" w:date="2024-03-06T10:45:00Z">
        <w:r>
          <w:rPr>
            <w:rFonts w:eastAsia="DengXian"/>
            <w:lang w:eastAsia="zh-CN"/>
          </w:rPr>
          <w:t>:</w:t>
        </w:r>
        <w:r>
          <w:rPr>
            <w:rFonts w:eastAsia="DengXian"/>
            <w:lang w:eastAsia="zh-CN"/>
          </w:rPr>
          <w:tab/>
        </w:r>
      </w:ins>
      <w:ins w:id="185" w:author="ASUSTeK" w:date="2024-03-07T14:00:00Z">
        <w:r>
          <w:rPr>
            <w:rFonts w:eastAsia="DengXian"/>
            <w:lang w:eastAsia="zh-CN"/>
          </w:rPr>
          <w:t xml:space="preserve">For </w:t>
        </w:r>
        <w:r w:rsidRPr="001F62DC">
          <w:rPr>
            <w:rFonts w:eastAsia="DengXian"/>
            <w:lang w:eastAsia="zh-CN"/>
          </w:rPr>
          <w:t>Sidelink resource allocation scheme 2</w:t>
        </w:r>
        <w:r>
          <w:rPr>
            <w:rFonts w:eastAsia="DengXian"/>
            <w:lang w:eastAsia="zh-CN"/>
          </w:rPr>
          <w:t>,</w:t>
        </w:r>
        <w:r>
          <w:rPr>
            <w:rFonts w:eastAsia="DengXian"/>
            <w:lang w:eastAsia="zh-CN"/>
          </w:rPr>
          <w:t xml:space="preserve"> </w:t>
        </w:r>
      </w:ins>
      <w:ins w:id="186" w:author="Huawei-YinghaoGuo" w:date="2024-03-06T10:45:00Z">
        <w:del w:id="187" w:author="ASUSTeK" w:date="2024-03-07T14:00:00Z">
          <w:r w:rsidDel="0035504D">
            <w:rPr>
              <w:rFonts w:eastAsia="DengXian"/>
              <w:lang w:eastAsia="zh-CN"/>
            </w:rPr>
            <w:delText>T</w:delText>
          </w:r>
        </w:del>
      </w:ins>
      <w:ins w:id="188" w:author="ASUSTeK" w:date="2024-03-07T14:00:00Z">
        <w:r>
          <w:rPr>
            <w:rFonts w:eastAsia="DengXian"/>
            <w:lang w:eastAsia="zh-CN"/>
          </w:rPr>
          <w:t>t</w:t>
        </w:r>
      </w:ins>
      <w:ins w:id="189" w:author="Huawei-YinghaoGuo" w:date="2024-03-06T10:45:00Z">
        <w:r>
          <w:rPr>
            <w:rFonts w:eastAsia="DengXian"/>
            <w:lang w:eastAsia="zh-CN"/>
          </w:rPr>
          <w:t>he SL-PRS resource ID</w:t>
        </w:r>
      </w:ins>
      <w:ins w:id="190" w:author="ASUSTeK" w:date="2024-03-07T14:12:00Z">
        <w:r w:rsidR="00F42B27">
          <w:rPr>
            <w:rFonts w:eastAsia="DengXian"/>
            <w:lang w:eastAsia="zh-CN"/>
          </w:rPr>
          <w:t>(</w:t>
        </w:r>
      </w:ins>
      <w:ins w:id="191" w:author="ASUSTeK" w:date="2024-03-07T14:10:00Z">
        <w:r w:rsidR="001F02B3">
          <w:rPr>
            <w:rFonts w:eastAsia="新細明體" w:hint="eastAsia"/>
            <w:lang w:eastAsia="zh-TW"/>
          </w:rPr>
          <w:t>s</w:t>
        </w:r>
      </w:ins>
      <w:ins w:id="192" w:author="ASUSTeK" w:date="2024-03-07T14:12:00Z">
        <w:r w:rsidR="00F42B27">
          <w:rPr>
            <w:rFonts w:eastAsia="新細明體"/>
            <w:lang w:eastAsia="zh-TW"/>
          </w:rPr>
          <w:t>)</w:t>
        </w:r>
      </w:ins>
      <w:ins w:id="193" w:author="ASUSTeK" w:date="2024-03-07T14:10:00Z">
        <w:r w:rsidR="001F02B3">
          <w:rPr>
            <w:rFonts w:eastAsia="新細明體"/>
            <w:lang w:eastAsia="zh-TW"/>
          </w:rPr>
          <w:t xml:space="preserve"> for </w:t>
        </w:r>
      </w:ins>
      <w:ins w:id="194" w:author="ASUSTeK" w:date="2024-03-07T14:11:00Z">
        <w:r w:rsidR="001F02B3">
          <w:rPr>
            <w:rFonts w:eastAsia="新細明體"/>
            <w:lang w:eastAsia="zh-TW"/>
          </w:rPr>
          <w:t>initial transmission and retransmission(s)</w:t>
        </w:r>
      </w:ins>
      <w:ins w:id="195" w:author="Huawei-YinghaoGuo" w:date="2024-03-06T10:45:00Z">
        <w:r>
          <w:rPr>
            <w:rFonts w:eastAsia="DengXian"/>
            <w:lang w:eastAsia="zh-CN"/>
          </w:rPr>
          <w:t xml:space="preserve"> </w:t>
        </w:r>
      </w:ins>
      <w:ins w:id="196" w:author="ASUSTeK" w:date="2024-03-07T14:11:00Z">
        <w:r w:rsidR="001F02B3">
          <w:rPr>
            <w:rFonts w:eastAsia="DengXian"/>
            <w:lang w:eastAsia="zh-CN"/>
          </w:rPr>
          <w:t xml:space="preserve">are </w:t>
        </w:r>
      </w:ins>
      <w:ins w:id="197" w:author="Huawei-YinghaoGuo" w:date="2024-03-06T10:45:00Z">
        <w:del w:id="198" w:author="ASUSTeK" w:date="2024-03-07T14:11:00Z">
          <w:r w:rsidDel="001F02B3">
            <w:rPr>
              <w:rFonts w:eastAsia="DengXian"/>
              <w:lang w:eastAsia="zh-CN"/>
            </w:rPr>
            <w:delText xml:space="preserve">is </w:delText>
          </w:r>
        </w:del>
        <w:r>
          <w:rPr>
            <w:rFonts w:eastAsia="DengXian"/>
            <w:lang w:eastAsia="zh-CN"/>
          </w:rPr>
          <w:t>determined by the UE</w:t>
        </w:r>
        <w:del w:id="199" w:author="ASUSTeK" w:date="2024-03-07T14:00:00Z">
          <w:r w:rsidDel="0035504D">
            <w:rPr>
              <w:rFonts w:eastAsia="DengXian"/>
              <w:lang w:eastAsia="zh-CN"/>
            </w:rPr>
            <w:delText>'</w:delText>
          </w:r>
        </w:del>
      </w:ins>
      <w:ins w:id="200" w:author="Huawei-YinghaoGuo" w:date="2024-03-06T10:46:00Z">
        <w:del w:id="201" w:author="ASUSTeK" w:date="2024-03-07T14:00:00Z">
          <w:r w:rsidDel="0035504D">
            <w:rPr>
              <w:rFonts w:eastAsia="DengXian"/>
              <w:lang w:eastAsia="zh-CN"/>
            </w:rPr>
            <w:delText>s own upper layer by</w:delText>
          </w:r>
        </w:del>
        <w:r>
          <w:rPr>
            <w:rFonts w:eastAsia="DengXian"/>
            <w:lang w:eastAsia="zh-CN"/>
          </w:rPr>
          <w:t xml:space="preserve"> implementation</w:t>
        </w:r>
      </w:ins>
      <w:ins w:id="202" w:author="ASUSTeK" w:date="2024-03-07T14:01:00Z">
        <w:r>
          <w:rPr>
            <w:rFonts w:eastAsia="DengXian"/>
            <w:lang w:eastAsia="zh-CN"/>
          </w:rPr>
          <w:t xml:space="preserve"> </w:t>
        </w:r>
        <w:r>
          <w:rPr>
            <w:rFonts w:eastAsia="DengXian"/>
            <w:lang w:eastAsia="zh-CN"/>
          </w:rPr>
          <w:t>on resource selection</w:t>
        </w:r>
      </w:ins>
      <w:ins w:id="203" w:author="Huawei-YinghaoGuo" w:date="2024-03-06T10:46:00Z">
        <w:r>
          <w:rPr>
            <w:rFonts w:eastAsia="DengXian"/>
            <w:lang w:eastAsia="zh-CN"/>
          </w:rPr>
          <w:t>.</w:t>
        </w:r>
      </w:ins>
      <w:commentRangeEnd w:id="181"/>
      <w:r>
        <w:rPr>
          <w:rStyle w:val="af9"/>
        </w:rPr>
        <w:commentReference w:id="181"/>
      </w:r>
    </w:p>
    <w:p w14:paraId="2EA6BF33" w14:textId="3D56F92F" w:rsidR="00596CD2" w:rsidRDefault="005E512F">
      <w:pPr>
        <w:pStyle w:val="NO"/>
        <w:rPr>
          <w:rFonts w:eastAsia="DengXian"/>
          <w:lang w:eastAsia="zh-CN"/>
        </w:rPr>
      </w:pPr>
      <w:r>
        <w:rPr>
          <w:rFonts w:eastAsia="DengXian"/>
          <w:lang w:eastAsia="zh-CN"/>
        </w:rPr>
        <w:t>NOTE</w:t>
      </w:r>
      <w:ins w:id="204" w:author="ASUSTeK" w:date="2024-03-07T13:52:00Z">
        <w:r w:rsidR="00A54777">
          <w:rPr>
            <w:rFonts w:eastAsia="DengXian"/>
            <w:lang w:eastAsia="zh-CN"/>
          </w:rPr>
          <w:t xml:space="preserve"> 2</w:t>
        </w:r>
      </w:ins>
      <w:r>
        <w:rPr>
          <w:rFonts w:eastAsia="DengXian"/>
          <w:lang w:eastAsia="zh-CN"/>
        </w:rPr>
        <w:t>:</w:t>
      </w:r>
      <w:r>
        <w:rPr>
          <w:rFonts w:eastAsia="DengXian"/>
          <w:lang w:eastAsia="zh-CN"/>
        </w:rPr>
        <w:tab/>
        <w:t>For configured sidelink grant, the Sidelink process for retransmission is identified by the SL-PRS Process ID as specified in clause 5.22.1.3.1.</w:t>
      </w:r>
    </w:p>
    <w:p w14:paraId="4E01DCCC" w14:textId="77777777" w:rsidR="00596CD2" w:rsidRDefault="005E512F">
      <w:pPr>
        <w:rPr>
          <w:ins w:id="205" w:author="Huawei-YinghaoGuo" w:date="2024-02-05T09:49:00Z"/>
          <w:rFonts w:eastAsia="DengXian"/>
          <w:lang w:eastAsia="zh-CN"/>
        </w:rPr>
      </w:pPr>
      <w:r>
        <w:rPr>
          <w:rFonts w:eastAsia="DengXian" w:hint="eastAsia"/>
          <w:lang w:eastAsia="zh-CN"/>
        </w:rPr>
        <w:t>=</w:t>
      </w:r>
      <w:r>
        <w:rPr>
          <w:rFonts w:eastAsia="DengXian"/>
          <w:lang w:eastAsia="zh-CN"/>
        </w:rPr>
        <w:t>===================================NEXT CHANGE=======================================</w:t>
      </w:r>
    </w:p>
    <w:p w14:paraId="38804CB6" w14:textId="77777777" w:rsidR="00596CD2" w:rsidRDefault="005E512F">
      <w:pPr>
        <w:pStyle w:val="4"/>
      </w:pPr>
      <w:r>
        <w:t>5.22.1.5</w:t>
      </w:r>
      <w:r>
        <w:tab/>
        <w:t>Scheduling Request</w:t>
      </w:r>
      <w:bookmarkEnd w:id="137"/>
      <w:bookmarkEnd w:id="138"/>
      <w:bookmarkEnd w:id="139"/>
      <w:bookmarkEnd w:id="140"/>
      <w:bookmarkEnd w:id="141"/>
    </w:p>
    <w:p w14:paraId="2D0BAA59" w14:textId="77777777" w:rsidR="00596CD2" w:rsidRDefault="005E512F">
      <w:r>
        <w:t xml:space="preserve">In addition to clause 5.4.4, the Scheduling Request (SR) is also used for requesting SL-SCH resources for new transmission when triggered by the Sidelink BSR (clause 5.22.1.6) or the SL-CSI reporting (clause 5.22.1.7) or SL-DRX Command indication or SL consistent LBT failure recovery (see clause 5.31.2) </w:t>
      </w:r>
      <w:commentRangeStart w:id="206"/>
      <w:r>
        <w:t>or SL-PRS Resource Request (clause 6.1.3.74)</w:t>
      </w:r>
      <w:commentRangeEnd w:id="206"/>
      <w:r>
        <w:commentReference w:id="206"/>
      </w:r>
      <w:r>
        <w:t>. If configured, the MAC entity performs the SR procedure as specified in this clause unless otherwise specified in clause 5.4.4. For a sidelink logical channel or for SL-CSI reporting or for SL-DRX Command indication or for SL consistent LBT failure recovery or for SL-PRS Resource Request, at most one PUCCH resource for SR is configured per UL BWP.</w:t>
      </w:r>
    </w:p>
    <w:p w14:paraId="3392F612" w14:textId="77777777" w:rsidR="00596CD2" w:rsidRDefault="005E512F">
      <w:r>
        <w:lastRenderedPageBreak/>
        <w:t>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that triggered the SR.</w:t>
      </w:r>
    </w:p>
    <w:p w14:paraId="27F6CCEF" w14:textId="77777777" w:rsidR="00596CD2" w:rsidRDefault="005E512F">
      <w:r>
        <w:t xml:space="preserve">Each sidelink logical channel and SL consistent LBT failure recovery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MAC 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MAC CE. </w:t>
      </w:r>
      <w:ins w:id="207" w:author="Huawei-YinghaoGuo" w:date="2024-01-16T20:06:00Z">
        <w:r>
          <w:t xml:space="preserve">SL-PRS resource request </w:t>
        </w:r>
      </w:ins>
      <w:del w:id="208" w:author="Huawei-YinghaoGuo" w:date="2024-01-16T20:06:00Z">
        <w:r>
          <w:delText>Each SL-PRS priority</w:delText>
        </w:r>
      </w:del>
      <w: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4220AFBC" w14:textId="77777777" w:rsidR="00596CD2" w:rsidRDefault="005E512F">
      <w:r>
        <w:t xml:space="preserve">All pending SR(s) triggered according to the Sidelink BSR procedure (clause 5.22.1.6) prior to the MAC PDU assembly shall be cancelled and each respective </w:t>
      </w:r>
      <w:r>
        <w:rPr>
          <w:i/>
        </w:rPr>
        <w:t>sr-ProhibitTimer</w:t>
      </w:r>
      <w:r>
        <w:t xml:space="preserve"> shall be stopped when the MAC PDU is transmitted and this PDU includes an SL-BSR MAC CE which contains buffer status up to (and including) the last event that triggered a Sidelink BSR (see clause 5.22.1.4) prior to the MAC PDU assembly.</w:t>
      </w:r>
    </w:p>
    <w:p w14:paraId="7B02A100" w14:textId="77777777" w:rsidR="00596CD2" w:rsidRDefault="005E512F">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2EE777CF" w14:textId="77777777" w:rsidR="00596CD2" w:rsidRDefault="005E512F">
      <w:r>
        <w:t xml:space="preserve">All pending SR(s) triggered according to the Sidelink BSR procedure (clause 5.22.1.6) shall be cancelled and each respective </w:t>
      </w:r>
      <w:r>
        <w:rPr>
          <w:i/>
        </w:rPr>
        <w:t>sr-ProhibitTimer</w:t>
      </w:r>
      <w:r>
        <w:t xml:space="preserve"> shall be stopped when the SL grant(s) can accommodate all pending data available for transmission in sidelink.</w:t>
      </w:r>
    </w:p>
    <w:p w14:paraId="00EC0EF4" w14:textId="77777777" w:rsidR="00596CD2" w:rsidRDefault="005E512F">
      <w:r>
        <w:t>If there is pending SR triggered by Sidelink consistent LBT failure recovery which has no corresponding SR configuration, MAC entity initiate a Random Access procedure (see clause 5.1) on the Serving Cell and cancel the pending SR.</w:t>
      </w:r>
    </w:p>
    <w:p w14:paraId="7B065671" w14:textId="77777777" w:rsidR="00596CD2" w:rsidRDefault="005E512F">
      <w:r>
        <w:t xml:space="preserve">The pending SR triggered according to the SL-CSI reporting for a destination shall be cancelled and each respective </w:t>
      </w:r>
      <w:r>
        <w:rPr>
          <w:i/>
        </w:rPr>
        <w:t>sr-ProhibitTimer</w:t>
      </w:r>
      <w:r>
        <w:t xml:space="preserve"> shall be stopped when the SL grant(s) can accommodate the Sidelink CSI Reporting MAC CE when the SL-CSI reporting that has been triggered but not cancelled or when the triggered SL-CSI reporting is cancelled due to latency non-fulfilment as specified in 5.22.1.7. The pending SR triggered according to the SL-DRX Command indication for a destination shall be cancelled and each respective </w:t>
      </w:r>
      <w:r>
        <w:rPr>
          <w:i/>
        </w:rPr>
        <w:t>sr-ProhibitTimer</w:t>
      </w:r>
      <w:r>
        <w:t xml:space="preserve"> shall be stopped when the SL grant(s) can accommodate the Sidelink DRX Command MAC CE when the SL-DRX Command indication that has been triggered but not cancelled. All pending SR(s) triggered by either Sidelink BSR or Sidelink CSI report or Sidelink DRX Command indication shall be cancelled, when RRC configures Sidelink resource allocation mode 2.</w:t>
      </w:r>
    </w:p>
    <w:p w14:paraId="3D2F28E9" w14:textId="77777777" w:rsidR="00596CD2" w:rsidRDefault="005E512F">
      <w:r>
        <w:t xml:space="preserve">All pending SR(s) triggered according to the SL-PRS Resource Request procedure (clause 5.22.1.12) prior to the MAC PDU assembly shall be cancelled and each respective </w:t>
      </w:r>
      <w:r>
        <w:rPr>
          <w:i/>
        </w:rPr>
        <w:t>sr-ProhibitTimer</w:t>
      </w:r>
      <w: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5413B66" w14:textId="77777777" w:rsidR="00596CD2" w:rsidRDefault="005E512F">
      <w:r>
        <w:t xml:space="preserve">All pending SR(s) triggered according to the SL-PRS Resource Request procedure (clause 5.22.1.12) shall be cancelled and each respective </w:t>
      </w:r>
      <w:r>
        <w:rPr>
          <w:i/>
        </w:rPr>
        <w:t>sr-ProhibitTimer</w:t>
      </w:r>
      <w:r>
        <w:t xml:space="preserve"> shall be stopped when the SL grant(s) can accommodate the all the pending SL-PRS transmission(s).</w:t>
      </w:r>
    </w:p>
    <w:p w14:paraId="4290A035" w14:textId="77777777" w:rsidR="00596CD2" w:rsidRDefault="005E512F">
      <w:pPr>
        <w:rPr>
          <w:ins w:id="209" w:author="Huawei-YinghaoGuo" w:date="2024-02-05T09:49:00Z"/>
          <w:lang w:eastAsia="zh-CN"/>
        </w:rPr>
      </w:pPr>
      <w:r>
        <w:rPr>
          <w:lang w:eastAsia="zh-CN"/>
        </w:rPr>
        <w:t>====================================NEXT CHANGE====================================</w:t>
      </w:r>
    </w:p>
    <w:p w14:paraId="415ED72A" w14:textId="77777777" w:rsidR="00596CD2" w:rsidRDefault="00596CD2"/>
    <w:p w14:paraId="6E712BCA" w14:textId="77777777" w:rsidR="00596CD2" w:rsidRDefault="005E512F">
      <w:pPr>
        <w:pStyle w:val="3"/>
      </w:pPr>
      <w:bookmarkStart w:id="210" w:name="_Toc52752089"/>
      <w:bookmarkStart w:id="211" w:name="_Toc155999735"/>
      <w:bookmarkStart w:id="212" w:name="_Toc52796551"/>
      <w:bookmarkStart w:id="213" w:name="_Toc37296263"/>
      <w:bookmarkStart w:id="214" w:name="_Toc46490394"/>
      <w:bookmarkEnd w:id="135"/>
      <w:r>
        <w:lastRenderedPageBreak/>
        <w:t>5.22.2</w:t>
      </w:r>
      <w:r>
        <w:tab/>
        <w:t>SL-SCH Data and SL-PRS reception</w:t>
      </w:r>
      <w:bookmarkEnd w:id="104"/>
      <w:bookmarkEnd w:id="210"/>
      <w:bookmarkEnd w:id="211"/>
      <w:bookmarkEnd w:id="212"/>
      <w:bookmarkEnd w:id="213"/>
      <w:bookmarkEnd w:id="214"/>
    </w:p>
    <w:p w14:paraId="06A9D3CE" w14:textId="77777777" w:rsidR="00596CD2" w:rsidRDefault="005E512F">
      <w:pPr>
        <w:pStyle w:val="4"/>
        <w:rPr>
          <w:rFonts w:eastAsia="DengXian"/>
          <w:lang w:eastAsia="zh-CN"/>
        </w:rPr>
      </w:pPr>
      <w:bookmarkStart w:id="215" w:name="_Toc155999741"/>
      <w:r>
        <w:rPr>
          <w:rFonts w:eastAsia="DengXian"/>
          <w:lang w:eastAsia="zh-CN"/>
        </w:rPr>
        <w:t>5.22.2.4</w:t>
      </w:r>
      <w:r>
        <w:rPr>
          <w:rFonts w:eastAsia="DengXian"/>
          <w:lang w:eastAsia="zh-CN"/>
        </w:rPr>
        <w:tab/>
        <w:t>SL-PRS reception on SL-PRS dedicated resource pool</w:t>
      </w:r>
      <w:bookmarkEnd w:id="215"/>
    </w:p>
    <w:p w14:paraId="3C2F3D35" w14:textId="77777777" w:rsidR="00596CD2" w:rsidRDefault="005E512F">
      <w:r>
        <w:t>For each SL-PRS transmission occasion on SL-PRS dedicated resource pool, the MAC entity shall:</w:t>
      </w:r>
    </w:p>
    <w:p w14:paraId="7B4BFD02" w14:textId="77777777" w:rsidR="00596CD2" w:rsidRDefault="005E512F">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2D361F01"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w:t>
      </w:r>
      <w:ins w:id="216" w:author="Huawei-YinghaoGuo" w:date="2024-02-05T09:59:00Z">
        <w:r>
          <w:rPr>
            <w:rFonts w:eastAsia="DengXian"/>
            <w:lang w:eastAsia="zh-CN"/>
          </w:rPr>
          <w:t xml:space="preserve">the field </w:t>
        </w:r>
      </w:ins>
      <w:ins w:id="217" w:author="Huawei-YinghaoGuo" w:date="2024-02-05T09:58:00Z">
        <w:r>
          <w:rPr>
            <w:rFonts w:eastAsia="DengXian"/>
            <w:i/>
            <w:lang w:eastAsia="zh-CN"/>
          </w:rPr>
          <w:t>sl-SRC-ID-LenDedicatedSL-PRS-RP</w:t>
        </w:r>
      </w:ins>
      <w:r>
        <w:rPr>
          <w:rFonts w:eastAsia="DengXian"/>
          <w:i/>
          <w:lang w:eastAsia="zh-CN"/>
        </w:rPr>
        <w:t xml:space="preserve"> </w:t>
      </w:r>
      <w:r>
        <w:rPr>
          <w:rFonts w:eastAsia="DengXian"/>
          <w:lang w:eastAsia="zh-CN"/>
        </w:rPr>
        <w:t>is configured</w:t>
      </w:r>
      <w:ins w:id="218" w:author="Huawei-YinghaoGuo" w:date="2024-03-06T10:20:00Z">
        <w:r>
          <w:rPr>
            <w:rFonts w:eastAsia="DengXian"/>
            <w:lang w:eastAsia="zh-CN"/>
          </w:rPr>
          <w:t xml:space="preserve"> with the value of </w:t>
        </w:r>
        <w:r>
          <w:rPr>
            <w:rFonts w:eastAsia="DengXian"/>
            <w:i/>
            <w:iCs/>
            <w:lang w:eastAsia="zh-CN"/>
          </w:rPr>
          <w:t>12bit</w:t>
        </w:r>
      </w:ins>
      <w:r>
        <w:rPr>
          <w:rFonts w:eastAsia="DengXian"/>
          <w:lang w:eastAsia="zh-CN"/>
        </w:rPr>
        <w:t>:</w:t>
      </w:r>
    </w:p>
    <w:p w14:paraId="105024C9" w14:textId="77777777" w:rsidR="00596CD2" w:rsidRDefault="005E512F">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6D9FE811" w14:textId="77777777" w:rsidR="00596CD2" w:rsidRDefault="005E512F">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2A96C518"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w:t>
      </w:r>
      <w:ins w:id="219" w:author="Huawei-YinghaoGuo" w:date="2024-03-06T10:20:00Z">
        <w:r>
          <w:rPr>
            <w:rFonts w:eastAsia="DengXian"/>
            <w:lang w:eastAsia="zh-CN"/>
          </w:rPr>
          <w:t xml:space="preserve">the field </w:t>
        </w:r>
        <w:r>
          <w:rPr>
            <w:rFonts w:eastAsia="DengXian"/>
            <w:i/>
            <w:lang w:eastAsia="zh-CN"/>
          </w:rPr>
          <w:t xml:space="preserve">sl-SRC-ID-LenDedicatedSL-PRS-RP </w:t>
        </w:r>
      </w:ins>
      <w:del w:id="220" w:author="Huawei-YinghaoGuo" w:date="2024-03-06T10:20:00Z">
        <w:r>
          <w:rPr>
            <w:rFonts w:eastAsia="DengXian"/>
            <w:i/>
            <w:lang w:eastAsia="zh-CN"/>
          </w:rPr>
          <w:delText>[24bitSourceID]</w:delText>
        </w:r>
      </w:del>
      <w:r>
        <w:rPr>
          <w:rFonts w:eastAsia="DengXian"/>
          <w:lang w:eastAsia="zh-CN"/>
        </w:rPr>
        <w:t xml:space="preserve"> is configured</w:t>
      </w:r>
      <w:ins w:id="221" w:author="Huawei-YinghaoGuo" w:date="2024-03-06T10:20:00Z">
        <w:r>
          <w:rPr>
            <w:rFonts w:eastAsia="DengXian"/>
            <w:lang w:eastAsia="zh-CN"/>
          </w:rPr>
          <w:t xml:space="preserve"> with the value of </w:t>
        </w:r>
        <w:r>
          <w:rPr>
            <w:rFonts w:eastAsia="DengXian"/>
            <w:i/>
            <w:iCs/>
            <w:lang w:eastAsia="zh-CN"/>
          </w:rPr>
          <w:t>24bit</w:t>
        </w:r>
      </w:ins>
      <w:r>
        <w:rPr>
          <w:rFonts w:eastAsia="DengXian"/>
          <w:lang w:eastAsia="zh-CN"/>
        </w:rPr>
        <w:t>:</w:t>
      </w:r>
    </w:p>
    <w:p w14:paraId="7513F95D" w14:textId="77777777" w:rsidR="00596CD2" w:rsidRDefault="005E512F">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1A526836" w14:textId="77777777" w:rsidR="00596CD2" w:rsidRDefault="005E512F">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6674AA2B" w14:textId="77777777" w:rsidR="00596CD2" w:rsidRDefault="005E512F">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24B1298F"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3B94290B" w14:textId="77777777" w:rsidR="00596CD2" w:rsidRDefault="005E512F">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3DF75985" w14:textId="77777777" w:rsidR="00596CD2" w:rsidRDefault="005E512F">
      <w:pPr>
        <w:rPr>
          <w:ins w:id="222" w:author="Huawei-YinghaoGuo" w:date="2024-02-05T09:49:00Z"/>
          <w:lang w:eastAsia="zh-CN"/>
        </w:rPr>
      </w:pPr>
      <w:bookmarkStart w:id="223" w:name="_Toc155999747"/>
      <w:r>
        <w:rPr>
          <w:lang w:eastAsia="zh-CN"/>
        </w:rPr>
        <w:t>====================================NEXT CHANGE====================================</w:t>
      </w:r>
    </w:p>
    <w:p w14:paraId="55322AF1" w14:textId="77777777" w:rsidR="00596CD2" w:rsidRDefault="005E512F">
      <w:pPr>
        <w:pStyle w:val="2"/>
        <w:rPr>
          <w:lang w:eastAsia="zh-CN"/>
        </w:rPr>
      </w:pPr>
      <w:r>
        <w:rPr>
          <w:lang w:eastAsia="zh-CN"/>
        </w:rPr>
        <w:t>5.26</w:t>
      </w:r>
      <w:r>
        <w:rPr>
          <w:lang w:eastAsia="zh-CN"/>
        </w:rPr>
        <w:tab/>
        <w:t>Positioning SRS transmission in RRC_INACTIVE</w:t>
      </w:r>
      <w:bookmarkEnd w:id="223"/>
    </w:p>
    <w:p w14:paraId="00A64169" w14:textId="77777777" w:rsidR="00596CD2" w:rsidRDefault="005E512F">
      <w:pPr>
        <w:pStyle w:val="3"/>
        <w:rPr>
          <w:lang w:eastAsia="zh-CN"/>
        </w:rPr>
      </w:pPr>
      <w:bookmarkStart w:id="224" w:name="_Toc155999748"/>
      <w:r>
        <w:rPr>
          <w:lang w:eastAsia="zh-CN"/>
        </w:rPr>
        <w:t>5.26.1</w:t>
      </w:r>
      <w:r>
        <w:rPr>
          <w:lang w:eastAsia="zh-CN"/>
        </w:rPr>
        <w:tab/>
        <w:t>General</w:t>
      </w:r>
      <w:bookmarkEnd w:id="224"/>
    </w:p>
    <w:p w14:paraId="0528152A" w14:textId="77777777" w:rsidR="00596CD2" w:rsidRDefault="005E512F">
      <w:pPr>
        <w:rPr>
          <w:lang w:eastAsia="zh-CN"/>
        </w:rPr>
      </w:pPr>
      <w:r>
        <w:rPr>
          <w:lang w:eastAsia="zh-CN"/>
        </w:rPr>
        <w:t>Periodic and semi-persistent Positioning SRS with or without positioning SRS bandwidth aggregation can be configured for Positioning SRS transmission in RRC_INACTIVE.</w:t>
      </w:r>
    </w:p>
    <w:p w14:paraId="6DC0B2B0" w14:textId="77777777" w:rsidR="00596CD2" w:rsidRDefault="005E512F">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14940BC0" w14:textId="77777777" w:rsidR="00596CD2" w:rsidRDefault="005E512F">
      <w:pPr>
        <w:rPr>
          <w:lang w:eastAsia="zh-CN"/>
        </w:rPr>
      </w:pPr>
      <w:r>
        <w:rPr>
          <w:lang w:eastAsia="zh-CN"/>
        </w:rPr>
        <w:t>The MAC entity shall,</w:t>
      </w:r>
    </w:p>
    <w:p w14:paraId="0E937814" w14:textId="77777777" w:rsidR="00596CD2" w:rsidRDefault="005E512F">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4A725B00" w14:textId="77777777" w:rsidR="00596CD2" w:rsidRDefault="005E512F">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2019F0A2" w14:textId="77777777" w:rsidR="00596CD2" w:rsidRDefault="005E512F">
      <w:pPr>
        <w:pStyle w:val="B2"/>
        <w:rPr>
          <w:rFonts w:eastAsia="DengXian"/>
        </w:rPr>
      </w:pPr>
      <w:r>
        <w:rPr>
          <w:rFonts w:eastAsia="DengXian"/>
          <w:lang w:eastAsia="zh-CN"/>
        </w:rPr>
        <w:t>2&gt;</w:t>
      </w:r>
      <w:r>
        <w:rPr>
          <w:rFonts w:eastAsia="DengXian"/>
          <w:lang w:eastAsia="zh-CN"/>
        </w:rPr>
        <w:tab/>
        <w:t>if the UE is not configured with UTW:</w:t>
      </w:r>
    </w:p>
    <w:p w14:paraId="1E314454" w14:textId="77777777" w:rsidR="00596CD2" w:rsidRDefault="005E512F">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w:t>
      </w:r>
      <w:r>
        <w:t>.</w:t>
      </w:r>
    </w:p>
    <w:p w14:paraId="63171D4F" w14:textId="77777777" w:rsidR="00596CD2" w:rsidRDefault="005E512F">
      <w:pPr>
        <w:pStyle w:val="3"/>
        <w:rPr>
          <w:lang w:eastAsia="zh-CN"/>
        </w:rPr>
      </w:pPr>
      <w:bookmarkStart w:id="225" w:name="_Toc155999749"/>
      <w:r>
        <w:rPr>
          <w:lang w:eastAsia="zh-CN"/>
        </w:rPr>
        <w:t>5.26.2</w:t>
      </w:r>
      <w:r>
        <w:rPr>
          <w:lang w:eastAsia="zh-CN"/>
        </w:rPr>
        <w:tab/>
        <w:t>TA validation for SRS transmission in RRC_INACTIVE</w:t>
      </w:r>
      <w:bookmarkEnd w:id="225"/>
    </w:p>
    <w:p w14:paraId="08CC54E4" w14:textId="77777777" w:rsidR="00596CD2" w:rsidRDefault="005E512F">
      <w:pPr>
        <w:rPr>
          <w:lang w:eastAsia="ko-KR"/>
        </w:rPr>
      </w:pPr>
      <w:bookmarkStart w:id="226" w:name="_Hlk95993306"/>
      <w:r>
        <w:rPr>
          <w:lang w:eastAsia="ko-KR"/>
        </w:rPr>
        <w:t>RRC configures the following parameters for validation for SRS transmission in RRC_INACTIVE:</w:t>
      </w:r>
    </w:p>
    <w:p w14:paraId="21E1659A" w14:textId="77777777" w:rsidR="00596CD2" w:rsidRDefault="005E512F">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F039651" w14:textId="77777777" w:rsidR="00596CD2" w:rsidRDefault="005E512F">
      <w:pPr>
        <w:rPr>
          <w:rFonts w:eastAsia="DengXian"/>
          <w:lang w:eastAsia="zh-CN"/>
        </w:rPr>
      </w:pPr>
      <w:r>
        <w:rPr>
          <w:rFonts w:eastAsia="DengXian"/>
          <w:lang w:eastAsia="zh-CN"/>
        </w:rPr>
        <w:t>The MAC entity shall:</w:t>
      </w:r>
    </w:p>
    <w:p w14:paraId="27AA854F" w14:textId="77777777" w:rsidR="00596CD2" w:rsidRDefault="005E512F">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3C8E00B" w14:textId="77777777" w:rsidR="00596CD2" w:rsidRDefault="005E512F">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C47F69D" w14:textId="77777777" w:rsidR="00596CD2" w:rsidRDefault="005E512F">
      <w:pPr>
        <w:pStyle w:val="B1"/>
        <w:rPr>
          <w:lang w:eastAsia="zh-CN"/>
        </w:rPr>
      </w:pPr>
      <w:r>
        <w:rPr>
          <w:lang w:eastAsia="zh-CN"/>
        </w:rPr>
        <w:lastRenderedPageBreak/>
        <w:t>1&gt;</w:t>
      </w:r>
      <w:r>
        <w:rPr>
          <w:lang w:eastAsia="zh-CN"/>
        </w:rPr>
        <w:tab/>
        <w:t>else if the UE is configured with SRS transmission in RRC_INACTIVE:</w:t>
      </w:r>
    </w:p>
    <w:p w14:paraId="4FCCBF19" w14:textId="77777777" w:rsidR="00596CD2" w:rsidRDefault="005E512F">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7CCC08A8" w14:textId="77777777" w:rsidR="00596CD2" w:rsidRDefault="005E512F">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3A75086C" w14:textId="77777777" w:rsidR="00596CD2" w:rsidRDefault="005E512F">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36D0E696" w14:textId="77777777" w:rsidR="00596CD2" w:rsidRDefault="005E512F">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072AC9AF" w14:textId="77777777" w:rsidR="00596CD2" w:rsidRDefault="005E512F">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0F87F31A" w14:textId="77777777" w:rsidR="00596CD2" w:rsidRDefault="005E512F">
      <w:pPr>
        <w:rPr>
          <w:rFonts w:eastAsia="DengXian"/>
          <w:lang w:eastAsia="zh-CN"/>
        </w:rPr>
      </w:pPr>
      <w:r>
        <w:rPr>
          <w:rFonts w:eastAsia="DengXian"/>
          <w:lang w:eastAsia="zh-CN"/>
        </w:rPr>
        <w:t>The MAC entity shall consider the TA to be valid when the following conditions are fulfilled:</w:t>
      </w:r>
    </w:p>
    <w:p w14:paraId="6D85EC95" w14:textId="77777777" w:rsidR="00596CD2" w:rsidRDefault="005E512F">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w:t>
      </w:r>
      <w:ins w:id="227" w:author="Huawei-YinghaoGuo" w:date="2024-03-06T10:22:00Z">
        <w:r>
          <w:rPr>
            <w:rFonts w:eastAsia="DengXian"/>
            <w:lang w:eastAsia="zh-CN"/>
          </w:rPr>
          <w:t xml:space="preserve">of the camped cell as specified in TS 38.331 [5] </w:t>
        </w:r>
      </w:ins>
      <w:r>
        <w:rPr>
          <w:rFonts w:eastAsia="DengXian"/>
          <w:lang w:eastAsia="zh-CN"/>
        </w:rPr>
        <w:t>has not increased/decreased by more than</w:t>
      </w:r>
      <w:r>
        <w:rPr>
          <w:rFonts w:eastAsia="DengXian"/>
          <w:iCs/>
          <w:lang w:eastAsia="zh-CN"/>
        </w:rPr>
        <w:t xml:space="preserve"> </w:t>
      </w:r>
      <w:commentRangeStart w:id="228"/>
      <w:r>
        <w:rPr>
          <w:i/>
          <w:lang w:eastAsia="zh-CN"/>
        </w:rPr>
        <w:t>inactivePosSRS</w:t>
      </w:r>
      <w:r>
        <w:rPr>
          <w:rFonts w:eastAsia="DengXian"/>
          <w:i/>
          <w:lang w:eastAsia="zh-CN"/>
        </w:rPr>
        <w:t>-RSRP-ChangeThreshold</w:t>
      </w:r>
      <w:commentRangeEnd w:id="228"/>
      <w:r w:rsidR="00D07D52">
        <w:rPr>
          <w:rStyle w:val="af9"/>
        </w:rPr>
        <w:commentReference w:id="228"/>
      </w:r>
      <w:r>
        <w:rPr>
          <w:rFonts w:eastAsia="DengXian"/>
          <w:lang w:eastAsia="zh-CN"/>
        </w:rPr>
        <w:t>, if configured; and</w:t>
      </w:r>
    </w:p>
    <w:p w14:paraId="45D1FC8D" w14:textId="77777777" w:rsidR="00596CD2" w:rsidRDefault="005E512F">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ins w:id="229" w:author="Huawei-YinghaoGuo" w:date="2024-03-06T10:22:00Z">
        <w:r>
          <w:rPr>
            <w:rFonts w:eastAsia="DengXian"/>
            <w:i/>
            <w:lang w:val="fr-FR" w:eastAsia="zh-CN"/>
          </w:rPr>
          <w:t>inactivePosSRS-ValidityAreaTAT</w:t>
        </w:r>
      </w:ins>
      <w:del w:id="230" w:author="Huawei-YinghaoGuo" w:date="2024-03-06T10:22:00Z">
        <w:r>
          <w:rPr>
            <w:rFonts w:eastAsia="DengXian"/>
            <w:i/>
            <w:lang w:eastAsia="zh-CN"/>
          </w:rPr>
          <w:delText>srs-ValidityArea-TimerAlignmentTimer</w:delText>
        </w:r>
      </w:del>
      <w:r>
        <w:rPr>
          <w:rFonts w:eastAsia="DengXian"/>
          <w:i/>
          <w:lang w:eastAsia="zh-CN"/>
        </w:rPr>
        <w:t xml:space="preserve"> </w:t>
      </w:r>
      <w:r>
        <w:rPr>
          <w:rFonts w:eastAsia="DengXian"/>
          <w:lang w:eastAsia="zh-CN"/>
        </w:rPr>
        <w:t>is running when positioning validity area is configured.</w:t>
      </w:r>
      <w:bookmarkEnd w:id="226"/>
    </w:p>
    <w:p w14:paraId="23D280C5" w14:textId="77777777" w:rsidR="00596CD2" w:rsidRDefault="005E512F">
      <w:pPr>
        <w:rPr>
          <w:ins w:id="231" w:author="Huawei-YinghaoGuo" w:date="2024-02-05T09:49:00Z"/>
          <w:lang w:eastAsia="zh-CN"/>
        </w:rPr>
      </w:pPr>
      <w:r>
        <w:rPr>
          <w:lang w:eastAsia="zh-CN"/>
        </w:rPr>
        <w:t>====================================NEXT CHANGE====================================</w:t>
      </w:r>
    </w:p>
    <w:p w14:paraId="5DA2CD59" w14:textId="77777777" w:rsidR="00596CD2" w:rsidRDefault="00596CD2">
      <w:pPr>
        <w:pStyle w:val="B1"/>
        <w:rPr>
          <w:rFonts w:eastAsia="DengXian"/>
          <w:lang w:eastAsia="zh-CN"/>
        </w:rPr>
      </w:pPr>
    </w:p>
    <w:p w14:paraId="49ACA99F" w14:textId="77777777" w:rsidR="00596CD2" w:rsidRDefault="005E512F">
      <w:pPr>
        <w:pStyle w:val="2"/>
        <w:rPr>
          <w:rFonts w:eastAsia="DengXian"/>
          <w:lang w:eastAsia="zh-CN"/>
        </w:rPr>
      </w:pPr>
      <w:bookmarkStart w:id="232" w:name="_Toc155999762"/>
      <w:r>
        <w:rPr>
          <w:rFonts w:eastAsia="DengXian"/>
          <w:lang w:eastAsia="zh-CN"/>
        </w:rPr>
        <w:t>5.32</w:t>
      </w:r>
      <w:r>
        <w:rPr>
          <w:rFonts w:eastAsia="DengXian"/>
          <w:lang w:eastAsia="zh-CN"/>
        </w:rPr>
        <w:tab/>
        <w:t>SRS for positioning Tx frequency hopping</w:t>
      </w:r>
      <w:bookmarkEnd w:id="232"/>
    </w:p>
    <w:p w14:paraId="7FF40DE0" w14:textId="77777777" w:rsidR="00596CD2" w:rsidRDefault="005E512F">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0C557C4" w14:textId="77777777" w:rsidR="00596CD2" w:rsidRDefault="005E512F">
      <w:pPr>
        <w:textAlignment w:val="auto"/>
        <w:rPr>
          <w:lang w:eastAsia="ko-KR"/>
        </w:rPr>
      </w:pPr>
      <w:r>
        <w:rPr>
          <w:lang w:eastAsia="ko-KR"/>
        </w:rPr>
        <w:t>RRC configures the following parameters for the UTW for SRS for positioning Tx frequency hopping:</w:t>
      </w:r>
    </w:p>
    <w:p w14:paraId="3DC4CAC0" w14:textId="77777777" w:rsidR="00596CD2" w:rsidRDefault="005E512F">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41A30BB4" w14:textId="77777777" w:rsidR="00596CD2" w:rsidRDefault="005E512F">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2704DE12" w14:textId="77777777" w:rsidR="00596CD2" w:rsidRDefault="005E512F">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00C81EAD" w14:textId="77777777" w:rsidR="00596CD2" w:rsidRDefault="005E512F">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 xml:space="preserve">in the first symbol of the slot </w:t>
      </w:r>
      <w:del w:id="233" w:author="Huawei-YinghaoGuo" w:date="2024-03-06T10:23:00Z">
        <w:r>
          <w:rPr>
            <w:rFonts w:eastAsia="DengXian"/>
            <w:lang w:eastAsia="zh-CN"/>
          </w:rPr>
          <w:delText xml:space="preserve">that </w:delText>
        </w:r>
      </w:del>
      <w:ins w:id="234" w:author="Huawei-YinghaoGuo" w:date="2024-03-06T10:23:00Z">
        <w:r>
          <w:rPr>
            <w:rFonts w:eastAsia="DengXian"/>
            <w:lang w:eastAsia="zh-CN"/>
          </w:rPr>
          <w:t xml:space="preserve">for which </w:t>
        </w:r>
      </w:ins>
      <w:r>
        <w:rPr>
          <w:rFonts w:eastAsia="DengXian"/>
          <w:lang w:eastAsia="zh-CN"/>
        </w:rPr>
        <w:t>the following condition is satisfied</w:t>
      </w:r>
    </w:p>
    <w:p w14:paraId="184D86ED" w14:textId="77777777" w:rsidR="00596CD2" w:rsidRDefault="005E512F">
      <w:pPr>
        <w:pStyle w:val="EQ"/>
        <w:jc w:val="center"/>
        <w:rPr>
          <w:rFonts w:eastAsia="DengXian"/>
          <w:lang w:eastAsia="zh-CN"/>
        </w:rPr>
      </w:pPr>
      <w:r>
        <w:rPr>
          <w:rFonts w:eastAsia="DengXian"/>
          <w:lang w:eastAsia="zh-CN"/>
        </w:rPr>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713DEECA" w14:textId="77777777" w:rsidR="00596CD2" w:rsidRDefault="005E512F">
      <w:pPr>
        <w:rPr>
          <w:lang w:eastAsia="ko-KR"/>
        </w:rPr>
      </w:pPr>
      <w:r>
        <w:rPr>
          <w:lang w:eastAsia="ko-KR"/>
        </w:rPr>
        <w:t xml:space="preserve">where CURRENT_slot = </w:t>
      </w:r>
      <w:del w:id="235" w:author="Huawei-YinghaoGuo" w:date="2024-03-06T10:24:00Z">
        <w:r>
          <w:rPr>
            <w:lang w:eastAsia="ko-KR"/>
          </w:rPr>
          <w:delText>[</w:delText>
        </w:r>
      </w:del>
      <w:r>
        <w:rPr>
          <w:lang w:eastAsia="ko-KR"/>
        </w:rPr>
        <w:t xml:space="preserve">(SFN × </w:t>
      </w:r>
      <w:r>
        <w:rPr>
          <w:i/>
          <w:lang w:eastAsia="ko-KR"/>
        </w:rPr>
        <w:t>numberOfSlotsPerFrame</w:t>
      </w:r>
      <w:r>
        <w:rPr>
          <w:lang w:eastAsia="ko-KR"/>
        </w:rPr>
        <w:t>) + slot number in the frame</w:t>
      </w:r>
      <w:del w:id="236" w:author="Huawei-YinghaoGuo" w:date="2024-03-06T10:24:00Z">
        <w:r>
          <w:rPr>
            <w:lang w:eastAsia="ko-KR"/>
          </w:rPr>
          <w:delText>]</w:delText>
        </w:r>
      </w:del>
      <w:r>
        <w:rPr>
          <w:lang w:eastAsia="ko-KR"/>
        </w:rPr>
        <w:t xml:space="preserve"> and </w:t>
      </w:r>
      <w:r>
        <w:rPr>
          <w:i/>
          <w:lang w:eastAsia="ko-KR"/>
        </w:rPr>
        <w:t>numberOfSlotsPerFrame</w:t>
      </w:r>
      <w:r>
        <w:rPr>
          <w:lang w:eastAsia="ko-KR"/>
        </w:rPr>
        <w:t xml:space="preserve"> refers to the number of consecutive slots per frame as specified in TS 38.211 [8].</w:t>
      </w:r>
    </w:p>
    <w:p w14:paraId="6FFEA5AA" w14:textId="77777777" w:rsidR="00596CD2" w:rsidRDefault="005E512F">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1726711B" w14:textId="77777777" w:rsidR="00596CD2" w:rsidRDefault="005E512F">
      <w:pPr>
        <w:rPr>
          <w:rFonts w:eastAsia="DengXian"/>
          <w:lang w:eastAsia="zh-CN"/>
        </w:rPr>
      </w:pPr>
      <w:r>
        <w:rPr>
          <w:rFonts w:eastAsia="DengXian" w:hint="eastAsia"/>
          <w:lang w:eastAsia="zh-CN"/>
        </w:rPr>
        <w:t>=</w:t>
      </w:r>
      <w:r>
        <w:rPr>
          <w:rFonts w:eastAsia="DengXian"/>
          <w:lang w:eastAsia="zh-CN"/>
        </w:rPr>
        <w:t>====================================NEXT CHANGE====================================</w:t>
      </w:r>
    </w:p>
    <w:p w14:paraId="38CDE683" w14:textId="77777777" w:rsidR="00596CD2" w:rsidRDefault="005E512F">
      <w:pPr>
        <w:pStyle w:val="4"/>
        <w:rPr>
          <w:rFonts w:eastAsia="DengXian"/>
          <w:lang w:eastAsia="zh-CN"/>
        </w:rPr>
      </w:pPr>
      <w:bookmarkStart w:id="237" w:name="_Toc155999847"/>
      <w:bookmarkStart w:id="238" w:name="_Hlk148713596"/>
      <w:r>
        <w:rPr>
          <w:rFonts w:eastAsia="DengXian"/>
          <w:lang w:eastAsia="zh-CN"/>
        </w:rPr>
        <w:t>6.1.3.74</w:t>
      </w:r>
      <w:r>
        <w:rPr>
          <w:rFonts w:eastAsia="DengXian"/>
          <w:lang w:eastAsia="zh-CN"/>
        </w:rPr>
        <w:tab/>
        <w:t>SL-PRS Resource Request MAC CE</w:t>
      </w:r>
      <w:bookmarkEnd w:id="237"/>
    </w:p>
    <w:bookmarkEnd w:id="238"/>
    <w:p w14:paraId="4E10F0ED" w14:textId="77777777" w:rsidR="00596CD2" w:rsidRDefault="005E512F">
      <w:pPr>
        <w:rPr>
          <w:lang w:eastAsia="ko-KR"/>
        </w:rPr>
      </w:pPr>
      <w:r>
        <w:rPr>
          <w:rFonts w:eastAsia="DengXian"/>
          <w:lang w:eastAsia="zh-CN"/>
        </w:rPr>
        <w:t xml:space="preserve">The SL-PRS Resource Request MAC CE is identified by </w:t>
      </w:r>
      <w:r>
        <w:rPr>
          <w:lang w:eastAsia="ko-KR"/>
        </w:rPr>
        <w:t>a MAC subheader with eLCID as specified in Table 6.2.1-1b. It has the following fields:</w:t>
      </w:r>
    </w:p>
    <w:p w14:paraId="7AF79CEB" w14:textId="77777777" w:rsidR="00596CD2" w:rsidRDefault="005E512F">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sl-</w:t>
      </w:r>
      <w:r>
        <w:rPr>
          <w:i/>
          <w:iCs/>
          <w:lang w:eastAsia="zh-CN"/>
        </w:rPr>
        <w:lastRenderedPageBreak/>
        <w:t xml:space="preserve">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itonNR</w:t>
      </w:r>
      <w:r>
        <w:rPr>
          <w:lang w:eastAsia="zh-CN"/>
        </w:rPr>
        <w:t xml:space="preserve"> message;</w:t>
      </w:r>
    </w:p>
    <w:p w14:paraId="084BE7FF" w14:textId="77777777" w:rsidR="00596CD2" w:rsidRDefault="005E512F">
      <w:pPr>
        <w:pStyle w:val="B1"/>
        <w:rPr>
          <w:ins w:id="239" w:author="Huawei-YinghaoGuo" w:date="2024-03-06T10:48:00Z"/>
          <w:rFonts w:eastAsia="DengXian"/>
          <w:lang w:eastAsia="zh-CN"/>
        </w:rPr>
      </w:pPr>
      <w:r>
        <w:rPr>
          <w:rFonts w:eastAsia="DengXian"/>
          <w:lang w:eastAsia="zh-CN"/>
        </w:rPr>
        <w:t>-</w:t>
      </w:r>
      <w:r>
        <w:rPr>
          <w:rFonts w:eastAsia="DengXian"/>
          <w:lang w:eastAsia="zh-CN"/>
        </w:rPr>
        <w:tab/>
        <w:t>Priority: Priority of pending SL-PRS transmission. The length of this field is 3 bits</w:t>
      </w:r>
      <w:ins w:id="240" w:author="Huawei-YinghaoGuo" w:date="2024-03-06T10:48:00Z">
        <w:r>
          <w:rPr>
            <w:rFonts w:eastAsia="DengXian"/>
            <w:lang w:eastAsia="zh-CN"/>
          </w:rPr>
          <w:t>;</w:t>
        </w:r>
      </w:ins>
    </w:p>
    <w:p w14:paraId="630FE898" w14:textId="77777777" w:rsidR="00596CD2" w:rsidRDefault="005E512F">
      <w:pPr>
        <w:pStyle w:val="B1"/>
        <w:rPr>
          <w:ins w:id="241" w:author="Huawei-YinghaoGuo" w:date="2024-03-06T10:48:00Z"/>
          <w:rFonts w:eastAsia="DengXian"/>
          <w:lang w:eastAsia="zh-CN"/>
        </w:rPr>
      </w:pPr>
      <w:ins w:id="242" w:author="Huawei-YinghaoGuo" w:date="2024-03-06T10:48:00Z">
        <w:r>
          <w:rPr>
            <w:rFonts w:eastAsia="DengXian"/>
            <w:lang w:eastAsia="zh-CN"/>
          </w:rPr>
          <w:t>-</w:t>
        </w:r>
        <w:r>
          <w:rPr>
            <w:rFonts w:eastAsia="DengXian"/>
            <w:lang w:eastAsia="zh-CN"/>
          </w:rPr>
          <w:tab/>
          <w:t xml:space="preserve">SL-PRS Bandwidth: Requested minimum bandwidth of pending SL-PRS transmission. The length of this field is 6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TxInfo</w:t>
        </w:r>
        <w:r>
          <w:rPr>
            <w:rFonts w:eastAsia="DengXian"/>
            <w:lang w:eastAsia="zh-CN"/>
          </w:rPr>
          <w:t xml:space="preserve"> as specified in TS 38.331 [5];</w:t>
        </w:r>
      </w:ins>
    </w:p>
    <w:p w14:paraId="745AE994" w14:textId="77777777" w:rsidR="00596CD2" w:rsidRDefault="005E512F">
      <w:pPr>
        <w:pStyle w:val="B1"/>
        <w:rPr>
          <w:ins w:id="243" w:author="Huawei-YinghaoGuo" w:date="2024-03-06T10:48:00Z"/>
          <w:lang w:eastAsia="ko-KR"/>
        </w:rPr>
      </w:pPr>
      <w:ins w:id="244" w:author="Huawei-YinghaoGuo" w:date="2024-03-06T10:48:00Z">
        <w:r>
          <w:rPr>
            <w:lang w:eastAsia="ko-KR"/>
          </w:rPr>
          <w:t>-</w:t>
        </w:r>
        <w:r>
          <w:rPr>
            <w:lang w:eastAsia="ko-KR"/>
          </w:rPr>
          <w:tab/>
          <w:t>R: Reserved bit, set to 0</w:t>
        </w:r>
        <w:r>
          <w:rPr>
            <w:rFonts w:eastAsia="DengXian"/>
            <w:lang w:eastAsia="zh-CN"/>
          </w:rPr>
          <w:t>.</w:t>
        </w:r>
      </w:ins>
    </w:p>
    <w:p w14:paraId="5EBFD537" w14:textId="77777777" w:rsidR="00596CD2" w:rsidRDefault="005E512F">
      <w:pPr>
        <w:pStyle w:val="B1"/>
        <w:rPr>
          <w:rFonts w:eastAsia="DengXian"/>
          <w:lang w:eastAsia="zh-CN"/>
        </w:rPr>
      </w:pPr>
      <w:del w:id="245" w:author="Huawei-YinghaoGuo" w:date="2024-03-06T10:48:00Z">
        <w:r>
          <w:rPr>
            <w:rFonts w:eastAsia="DengXian"/>
            <w:lang w:eastAsia="zh-CN"/>
          </w:rPr>
          <w:delText>.</w:delText>
        </w:r>
      </w:del>
    </w:p>
    <w:p w14:paraId="006381F7" w14:textId="77777777" w:rsidR="00596CD2" w:rsidRDefault="005E512F">
      <w:pPr>
        <w:pStyle w:val="TH"/>
        <w:rPr>
          <w:rFonts w:eastAsia="DengXian"/>
          <w:lang w:eastAsia="zh-CN"/>
        </w:rPr>
      </w:pPr>
      <w:del w:id="246" w:author="Huawei-YinghaoGuo" w:date="2024-03-06T10:48:00Z">
        <w:r>
          <w:object w:dxaOrig="5714" w:dyaOrig="2742" w14:anchorId="55347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pt;height:137.1pt" o:ole="">
              <v:imagedata r:id="rId16" o:title=""/>
            </v:shape>
            <o:OLEObject Type="Embed" ProgID="Visio.Drawing.15" ShapeID="_x0000_i1025" DrawAspect="Content" ObjectID="_1771326624" r:id="rId17"/>
          </w:object>
        </w:r>
      </w:del>
      <w:ins w:id="247" w:author="Huawei-YinghaoGuo" w:date="2024-03-06T10:48:00Z">
        <w:r>
          <w:rPr>
            <w:rFonts w:ascii="Times New Roman" w:hAnsi="Times New Roman"/>
          </w:rPr>
          <w:object w:dxaOrig="6440" w:dyaOrig="5149" w14:anchorId="57C86319">
            <v:shape id="_x0000_i1026" type="#_x0000_t75" style="width:321.4pt;height:258.05pt" o:ole="">
              <v:imagedata r:id="rId18" o:title=""/>
            </v:shape>
            <o:OLEObject Type="Embed" ProgID="Visio.Drawing.15" ShapeID="_x0000_i1026" DrawAspect="Content" ObjectID="_1771326625" r:id="rId19"/>
          </w:object>
        </w:r>
      </w:ins>
    </w:p>
    <w:p w14:paraId="047D9230" w14:textId="77777777" w:rsidR="00596CD2" w:rsidRDefault="005E512F">
      <w:pPr>
        <w:pStyle w:val="TF"/>
      </w:pPr>
      <w:r>
        <w:t>Figure 6.1.3.74-1: SL-PRS Resource Request MAC control element</w:t>
      </w:r>
    </w:p>
    <w:p w14:paraId="605DEA6B" w14:textId="77777777" w:rsidR="00596CD2" w:rsidRDefault="005E512F">
      <w:pPr>
        <w:rPr>
          <w:lang w:eastAsia="zh-CN"/>
        </w:rPr>
      </w:pPr>
      <w:r>
        <w:rPr>
          <w:lang w:eastAsia="zh-CN"/>
        </w:rPr>
        <w:t>===========================END OF CHANGE===========================================</w:t>
      </w:r>
    </w:p>
    <w:bookmarkEnd w:id="91"/>
    <w:p w14:paraId="0DF6EED1" w14:textId="77777777" w:rsidR="00596CD2" w:rsidRDefault="00596CD2">
      <w:pPr>
        <w:rPr>
          <w:rFonts w:eastAsia="DengXian"/>
          <w:lang w:eastAsia="zh-CN"/>
        </w:rPr>
      </w:pPr>
    </w:p>
    <w:sectPr w:rsidR="00596CD2">
      <w:headerReference w:type="default" r:id="rId20"/>
      <w:footerReference w:type="default" r:id="rId2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CATT (Jianxiang)" w:date="2024-03-06T17:11:00Z" w:initials="C">
    <w:p w14:paraId="4C479064" w14:textId="77777777" w:rsidR="00164022" w:rsidRDefault="00164022">
      <w:pPr>
        <w:pStyle w:val="a9"/>
        <w:rPr>
          <w:lang w:eastAsia="zh-CN"/>
        </w:rPr>
      </w:pPr>
      <w:r>
        <w:rPr>
          <w:rStyle w:val="af9"/>
        </w:rPr>
        <w:annotationRef/>
      </w:r>
      <w:r>
        <w:t>NR_pos_enh2</w:t>
      </w:r>
      <w:r>
        <w:rPr>
          <w:rStyle w:val="af9"/>
        </w:rPr>
        <w:annotationRef/>
      </w:r>
      <w:r>
        <w:rPr>
          <w:rFonts w:hint="eastAsia"/>
          <w:lang w:eastAsia="zh-CN"/>
        </w:rPr>
        <w:t>-Core</w:t>
      </w:r>
    </w:p>
  </w:comment>
  <w:comment w:id="3" w:author="CATT (Jianxiang)" w:date="2024-03-06T17:11:00Z" w:initials="C">
    <w:p w14:paraId="707B3659" w14:textId="77777777" w:rsidR="00BB1500" w:rsidRDefault="00BB1500">
      <w:pPr>
        <w:pStyle w:val="a9"/>
        <w:rPr>
          <w:lang w:eastAsia="zh-CN"/>
        </w:rPr>
      </w:pPr>
      <w:r>
        <w:rPr>
          <w:rStyle w:val="af9"/>
        </w:rPr>
        <w:annotationRef/>
      </w:r>
      <w:r>
        <w:rPr>
          <w:lang w:eastAsia="zh-CN"/>
        </w:rPr>
        <w:t>H</w:t>
      </w:r>
      <w:r>
        <w:rPr>
          <w:rFonts w:hint="eastAsia"/>
          <w:lang w:eastAsia="zh-CN"/>
        </w:rPr>
        <w:t xml:space="preserve">owever </w:t>
      </w:r>
      <w:bookmarkStart w:id="4" w:name="OLE_LINK15"/>
      <w:bookmarkStart w:id="5" w:name="OLE_LINK16"/>
      <w:r>
        <w:rPr>
          <w:rFonts w:eastAsiaTheme="minorEastAsia" w:hint="eastAsia"/>
          <w:lang w:eastAsia="zh-CN"/>
        </w:rPr>
        <w:t xml:space="preserve">there is no </w:t>
      </w:r>
      <w:r>
        <w:rPr>
          <w:rFonts w:eastAsiaTheme="minorEastAsia"/>
          <w:lang w:eastAsia="zh-CN"/>
        </w:rPr>
        <w:t>corresponding</w:t>
      </w:r>
      <w:r>
        <w:rPr>
          <w:rFonts w:eastAsiaTheme="minorEastAsia" w:hint="eastAsia"/>
          <w:lang w:eastAsia="zh-CN"/>
        </w:rPr>
        <w:t xml:space="preserve"> MAC CE in this CR.</w:t>
      </w:r>
      <w:bookmarkEnd w:id="4"/>
      <w:bookmarkEnd w:id="5"/>
      <w:r>
        <w:rPr>
          <w:rFonts w:eastAsiaTheme="minorEastAsia" w:hint="eastAsia"/>
          <w:lang w:eastAsia="zh-CN"/>
        </w:rPr>
        <w:t xml:space="preserve"> Is it missed?</w:t>
      </w:r>
    </w:p>
  </w:comment>
  <w:comment w:id="6" w:author="CATT (Jianxiang)" w:date="2024-03-06T17:11:00Z" w:initials="C">
    <w:p w14:paraId="41E0F55C" w14:textId="77777777" w:rsidR="007C2465" w:rsidRDefault="007C2465">
      <w:pPr>
        <w:pStyle w:val="a9"/>
        <w:rPr>
          <w:lang w:eastAsia="zh-CN"/>
        </w:rPr>
      </w:pPr>
      <w:r>
        <w:rPr>
          <w:rStyle w:val="af9"/>
        </w:rPr>
        <w:annotationRef/>
      </w:r>
      <w:r>
        <w:rPr>
          <w:rFonts w:hint="eastAsia"/>
          <w:lang w:eastAsia="zh-CN"/>
        </w:rPr>
        <w:t>typo</w:t>
      </w:r>
    </w:p>
  </w:comment>
  <w:comment w:id="7" w:author="CATT (Jianxiang)" w:date="2024-03-06T17:11:00Z" w:initials="C">
    <w:p w14:paraId="6E319C2B" w14:textId="77777777" w:rsidR="00164022" w:rsidRDefault="00164022">
      <w:pPr>
        <w:pStyle w:val="a9"/>
      </w:pPr>
      <w:r>
        <w:rPr>
          <w:rStyle w:val="af9"/>
        </w:rPr>
        <w:annotationRef/>
      </w:r>
      <w:r>
        <w:rPr>
          <w:lang w:eastAsia="zh-CN"/>
        </w:rPr>
        <w:t>S</w:t>
      </w:r>
      <w:r>
        <w:rPr>
          <w:rFonts w:hint="eastAsia"/>
          <w:lang w:eastAsia="zh-CN"/>
        </w:rPr>
        <w:t xml:space="preserve">hould be </w:t>
      </w:r>
      <w:r>
        <w:rPr>
          <w:lang w:eastAsia="zh-CN"/>
        </w:rPr>
        <w:t>5.22.1.</w:t>
      </w:r>
      <w:r>
        <w:rPr>
          <w:rFonts w:hint="eastAsia"/>
          <w:lang w:eastAsia="zh-CN"/>
        </w:rPr>
        <w:t>3</w:t>
      </w:r>
      <w:r>
        <w:rPr>
          <w:lang w:eastAsia="zh-CN"/>
        </w:rPr>
        <w:t>.1</w:t>
      </w:r>
    </w:p>
  </w:comment>
  <w:comment w:id="8" w:author="CATT (Jianxiang)" w:date="2024-03-06T17:11:00Z" w:initials="C">
    <w:p w14:paraId="0040FDFC" w14:textId="77777777" w:rsidR="005055A8" w:rsidRPr="005055A8" w:rsidRDefault="005055A8">
      <w:pPr>
        <w:pStyle w:val="a9"/>
        <w:rPr>
          <w:rFonts w:eastAsiaTheme="minorEastAsia"/>
          <w:lang w:eastAsia="zh-CN"/>
        </w:rPr>
      </w:pPr>
      <w:r>
        <w:rPr>
          <w:rStyle w:val="af9"/>
        </w:rPr>
        <w:annotationRef/>
      </w:r>
      <w:r>
        <w:rPr>
          <w:lang w:eastAsia="zh-CN"/>
        </w:rPr>
        <w:t>Revision</w:t>
      </w:r>
      <w:r>
        <w:rPr>
          <w:rFonts w:hint="eastAsia"/>
          <w:lang w:eastAsia="zh-CN"/>
        </w:rPr>
        <w:t xml:space="preserve"> of </w:t>
      </w:r>
      <w:r>
        <w:rPr>
          <w:rFonts w:eastAsia="DengXian"/>
          <w:lang w:eastAsia="zh-CN"/>
        </w:rPr>
        <w:t>R2-2400338</w:t>
      </w:r>
      <w:r>
        <w:rPr>
          <w:rStyle w:val="af9"/>
        </w:rPr>
        <w:annotationRef/>
      </w:r>
    </w:p>
  </w:comment>
  <w:comment w:id="25" w:author="Sharp" w:date="2024-03-06T17:11:00Z" w:initials="Sharp">
    <w:p w14:paraId="585C5070" w14:textId="77777777" w:rsidR="00596CD2" w:rsidRDefault="005E512F">
      <w:pPr>
        <w:pStyle w:val="a9"/>
        <w:rPr>
          <w:rFonts w:eastAsia="SimSun"/>
          <w:lang w:val="en-US" w:eastAsia="zh-CN"/>
        </w:rPr>
      </w:pPr>
      <w:r>
        <w:rPr>
          <w:rFonts w:eastAsia="SimSun" w:hint="eastAsia"/>
          <w:lang w:val="en-US" w:eastAsia="zh-CN"/>
        </w:rPr>
        <w:t xml:space="preserve">RAN1 spec editors have made some efforts in the past few meetings to align the term to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xml:space="preserve"> (i.e. space rather than hyphen) in PHY specs. We think it would be better to use the same term as in PHY specs.</w:t>
      </w:r>
    </w:p>
  </w:comment>
  <w:comment w:id="26" w:author="Sharp" w:date="2024-03-06T17:11:00Z" w:initials="Sharp">
    <w:p w14:paraId="6886B2C0" w14:textId="77777777" w:rsidR="00596CD2" w:rsidRDefault="005E512F">
      <w:pPr>
        <w:pStyle w:val="a9"/>
        <w:rPr>
          <w:rFonts w:eastAsia="SimSun"/>
          <w:lang w:val="en-US" w:eastAsia="zh-CN"/>
        </w:rPr>
      </w:pPr>
      <w:r>
        <w:rPr>
          <w:rFonts w:eastAsia="SimSun" w:hint="eastAsia"/>
          <w:lang w:val="en-US" w:eastAsia="zh-CN"/>
        </w:rPr>
        <w:t xml:space="preserve">Again, we think this should be aligned with PHY specs where </w:t>
      </w:r>
      <w:r>
        <w:rPr>
          <w:rFonts w:eastAsia="SimSun"/>
          <w:lang w:val="en-US" w:eastAsia="zh-CN"/>
        </w:rPr>
        <w:t>“</w:t>
      </w:r>
      <w:r>
        <w:rPr>
          <w:rFonts w:eastAsia="SimSun"/>
          <w:highlight w:val="yellow"/>
          <w:lang w:val="en-US" w:eastAsia="zh-CN"/>
        </w:rPr>
        <w:t>dedicated SL PRS resource pool</w:t>
      </w:r>
      <w:r>
        <w:rPr>
          <w:rFonts w:eastAsia="SimSun"/>
          <w:lang w:val="en-US" w:eastAsia="zh-CN"/>
        </w:rPr>
        <w:t>”</w:t>
      </w:r>
      <w:r>
        <w:rPr>
          <w:rFonts w:eastAsia="SimSun" w:hint="eastAsia"/>
          <w:lang w:val="en-US" w:eastAsia="zh-CN"/>
        </w:rPr>
        <w:t xml:space="preserve"> (i.e. switching the order of </w:t>
      </w:r>
      <w:r>
        <w:rPr>
          <w:rFonts w:eastAsia="SimSun"/>
          <w:lang w:val="en-US" w:eastAsia="zh-CN"/>
        </w:rPr>
        <w:t>“</w:t>
      </w:r>
      <w:r>
        <w:rPr>
          <w:rFonts w:eastAsia="SimSun" w:hint="eastAsia"/>
          <w:lang w:val="en-US" w:eastAsia="zh-CN"/>
        </w:rPr>
        <w:t>dedicat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is used.</w:t>
      </w:r>
    </w:p>
  </w:comment>
  <w:comment w:id="27" w:author="Sharp" w:date="2024-03-06T17:11:00Z" w:initials="Sharp">
    <w:p w14:paraId="128464B7" w14:textId="77777777" w:rsidR="00596CD2" w:rsidRDefault="005E512F">
      <w:pPr>
        <w:pStyle w:val="a9"/>
      </w:pPr>
      <w:r>
        <w:rPr>
          <w:rFonts w:eastAsia="SimSun" w:hint="eastAsia"/>
          <w:lang w:val="en-US" w:eastAsia="zh-CN"/>
        </w:rPr>
        <w:t xml:space="preserve">Again, we think this should be aligned with PHY specs where </w:t>
      </w:r>
      <w:r>
        <w:rPr>
          <w:rFonts w:eastAsia="SimSun"/>
          <w:lang w:val="en-US" w:eastAsia="zh-CN"/>
        </w:rPr>
        <w:t>“</w:t>
      </w:r>
      <w:r>
        <w:rPr>
          <w:rFonts w:eastAsia="SimSun" w:hint="eastAsia"/>
          <w:highlight w:val="yellow"/>
          <w:lang w:val="en-US" w:eastAsia="zh-CN"/>
        </w:rPr>
        <w:t xml:space="preserve">shared </w:t>
      </w:r>
      <w:r>
        <w:rPr>
          <w:rFonts w:eastAsia="SimSun"/>
          <w:highlight w:val="yellow"/>
          <w:lang w:val="en-US" w:eastAsia="zh-CN"/>
        </w:rPr>
        <w:t>SL PRS resource pool</w:t>
      </w:r>
      <w:r>
        <w:rPr>
          <w:rFonts w:eastAsia="SimSun"/>
          <w:lang w:val="en-US" w:eastAsia="zh-CN"/>
        </w:rPr>
        <w:t>”</w:t>
      </w:r>
      <w:r>
        <w:rPr>
          <w:rFonts w:eastAsia="SimSun" w:hint="eastAsia"/>
          <w:lang w:val="en-US" w:eastAsia="zh-CN"/>
        </w:rPr>
        <w:t xml:space="preserve"> (i.e. switching the order of </w:t>
      </w:r>
      <w:r>
        <w:rPr>
          <w:rFonts w:eastAsia="SimSun"/>
          <w:lang w:val="en-US" w:eastAsia="zh-CN"/>
        </w:rPr>
        <w:t>“</w:t>
      </w:r>
      <w:r>
        <w:rPr>
          <w:rFonts w:eastAsia="SimSun" w:hint="eastAsia"/>
          <w:lang w:val="en-US" w:eastAsia="zh-CN"/>
        </w:rPr>
        <w:t>shared</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SL PRS</w:t>
      </w:r>
      <w:r>
        <w:rPr>
          <w:rFonts w:eastAsia="SimSun"/>
          <w:lang w:val="en-US" w:eastAsia="zh-CN"/>
        </w:rPr>
        <w:t>”</w:t>
      </w:r>
      <w:r>
        <w:rPr>
          <w:rFonts w:eastAsia="SimSun" w:hint="eastAsia"/>
          <w:lang w:val="en-US" w:eastAsia="zh-CN"/>
        </w:rPr>
        <w:t>) is used.</w:t>
      </w:r>
    </w:p>
  </w:comment>
  <w:comment w:id="43" w:author="CATT (Jianxiang)" w:date="2024-03-06T17:11:00Z" w:initials="C">
    <w:p w14:paraId="7C1888B5" w14:textId="77777777" w:rsidR="007C2465" w:rsidRDefault="007C2465">
      <w:pPr>
        <w:pStyle w:val="a9"/>
        <w:rPr>
          <w:lang w:eastAsia="zh-CN"/>
        </w:rPr>
      </w:pPr>
      <w:r>
        <w:rPr>
          <w:rStyle w:val="af9"/>
        </w:rPr>
        <w:annotationRef/>
      </w:r>
      <w:r>
        <w:rPr>
          <w:i/>
          <w:lang w:eastAsia="zh-CN"/>
        </w:rPr>
        <w:t>inactivePosSRS-TimeAlignmentTimer</w:t>
      </w:r>
      <w:r>
        <w:rPr>
          <w:lang w:eastAsia="zh-CN"/>
        </w:rPr>
        <w:t xml:space="preserve"> </w:t>
      </w:r>
      <w:r>
        <w:rPr>
          <w:rFonts w:hint="eastAsia"/>
          <w:lang w:eastAsia="zh-CN"/>
        </w:rPr>
        <w:t xml:space="preserve">is Rel-17 timer. </w:t>
      </w:r>
      <w:r>
        <w:rPr>
          <w:lang w:eastAsia="zh-CN"/>
        </w:rPr>
        <w:t>S</w:t>
      </w:r>
      <w:r>
        <w:rPr>
          <w:rFonts w:hint="eastAsia"/>
          <w:lang w:eastAsia="zh-CN"/>
        </w:rPr>
        <w:t>o the update is not correct.</w:t>
      </w:r>
    </w:p>
  </w:comment>
  <w:comment w:id="41" w:author="Nokia (Mani)" w:date="2024-03-06T14:50:00Z" w:initials="NOK">
    <w:p w14:paraId="0FC56316" w14:textId="728785AA" w:rsidR="006E370F" w:rsidRDefault="006E370F">
      <w:pPr>
        <w:pStyle w:val="a9"/>
      </w:pPr>
      <w:r>
        <w:rPr>
          <w:rStyle w:val="af9"/>
        </w:rPr>
        <w:annotationRef/>
      </w:r>
      <w:r>
        <w:t xml:space="preserve">Do we need to have the RRC state also in the parameter name? </w:t>
      </w:r>
      <w:r>
        <w:rPr>
          <w:rStyle w:val="af9"/>
        </w:rPr>
        <w:annotationRef/>
      </w:r>
      <w:r>
        <w:t>Readability is very bad with such long names. The field description can easily explain the applicability to the RRC state.</w:t>
      </w:r>
    </w:p>
  </w:comment>
  <w:comment w:id="47" w:author="CATT (Jianxiang)" w:date="2024-03-06T17:12:00Z" w:initials="C">
    <w:p w14:paraId="54418BDA" w14:textId="77777777" w:rsidR="00D86C95" w:rsidRDefault="00D86C95">
      <w:pPr>
        <w:pStyle w:val="a9"/>
        <w:rPr>
          <w:rFonts w:eastAsia="DengXian"/>
          <w:lang w:eastAsia="zh-CN"/>
        </w:rPr>
      </w:pPr>
      <w:r>
        <w:rPr>
          <w:rStyle w:val="af9"/>
        </w:rPr>
        <w:annotationRef/>
      </w:r>
      <w:r>
        <w:rPr>
          <w:rFonts w:eastAsiaTheme="minorEastAsia" w:hint="eastAsia"/>
          <w:lang w:eastAsia="zh-CN"/>
        </w:rPr>
        <w:t xml:space="preserve">Correction should be on the </w:t>
      </w:r>
      <w:r>
        <w:rPr>
          <w:rFonts w:eastAsia="DengXian"/>
          <w:i/>
          <w:lang w:eastAsia="zh-CN"/>
        </w:rPr>
        <w:t>srs-ValidityAreaTimeAlignmentTimer</w:t>
      </w:r>
      <w:r>
        <w:rPr>
          <w:rFonts w:eastAsia="DengXian" w:hint="eastAsia"/>
          <w:lang w:eastAsia="zh-CN"/>
        </w:rPr>
        <w:t>.</w:t>
      </w:r>
    </w:p>
    <w:p w14:paraId="719F0D06" w14:textId="77777777" w:rsidR="0042609D" w:rsidRPr="00D86C95" w:rsidRDefault="0042609D">
      <w:pPr>
        <w:pStyle w:val="a9"/>
        <w:rPr>
          <w:rFonts w:eastAsia="DengXian"/>
          <w:lang w:eastAsia="zh-CN"/>
        </w:rPr>
      </w:pPr>
      <w:r>
        <w:rPr>
          <w:rFonts w:eastAsia="DengXian"/>
          <w:lang w:eastAsia="zh-CN"/>
        </w:rPr>
        <w:t>P</w:t>
      </w:r>
      <w:r>
        <w:rPr>
          <w:rFonts w:eastAsia="DengXian" w:hint="eastAsia"/>
          <w:lang w:eastAsia="zh-CN"/>
        </w:rPr>
        <w:t xml:space="preserve">lease revise the name of </w:t>
      </w:r>
      <w:r>
        <w:rPr>
          <w:rFonts w:eastAsia="DengXian"/>
          <w:i/>
          <w:lang w:eastAsia="zh-CN"/>
        </w:rPr>
        <w:t>srs-ValidityAreaTimeAlignmentTimer</w:t>
      </w:r>
      <w:r>
        <w:rPr>
          <w:rFonts w:eastAsia="DengXian" w:hint="eastAsia"/>
          <w:i/>
          <w:lang w:eastAsia="zh-CN"/>
        </w:rPr>
        <w:t xml:space="preserve"> </w:t>
      </w:r>
      <w:r w:rsidRPr="0042609D">
        <w:rPr>
          <w:rFonts w:eastAsia="DengXian" w:hint="eastAsia"/>
          <w:lang w:eastAsia="zh-CN"/>
        </w:rPr>
        <w:t>to</w:t>
      </w:r>
      <w:r w:rsidRPr="0042609D">
        <w:rPr>
          <w:rFonts w:eastAsia="DengXian"/>
          <w:i/>
          <w:lang w:eastAsia="zh-CN"/>
        </w:rPr>
        <w:t xml:space="preserve"> </w:t>
      </w:r>
      <w:r>
        <w:rPr>
          <w:rFonts w:eastAsia="DengXian"/>
          <w:i/>
          <w:lang w:eastAsia="zh-CN"/>
        </w:rPr>
        <w:t>inactivePosSRS-ValidityAreaTAT</w:t>
      </w:r>
      <w:r>
        <w:rPr>
          <w:rStyle w:val="af9"/>
        </w:rPr>
        <w:annotationRef/>
      </w:r>
    </w:p>
  </w:comment>
  <w:comment w:id="51" w:author="Nokia (Mani)" w:date="2024-03-06T14:51:00Z" w:initials="NOK">
    <w:p w14:paraId="623A41BF" w14:textId="509D6AA2" w:rsidR="006E370F" w:rsidRDefault="006E370F">
      <w:pPr>
        <w:pStyle w:val="a9"/>
      </w:pPr>
      <w:r>
        <w:rPr>
          <w:rStyle w:val="af9"/>
        </w:rPr>
        <w:annotationRef/>
      </w:r>
      <w:r>
        <w:rPr>
          <w:rStyle w:val="af9"/>
        </w:rPr>
        <w:annotationRef/>
      </w:r>
      <w:r>
        <w:t xml:space="preserve">Why is this instance not changed to </w:t>
      </w:r>
      <w:r>
        <w:rPr>
          <w:rFonts w:eastAsia="DengXian"/>
          <w:i/>
          <w:lang w:eastAsia="zh-CN"/>
        </w:rPr>
        <w:t>inactivePosSRS-ValidityAreaTAT</w:t>
      </w:r>
      <w:r>
        <w:rPr>
          <w:rStyle w:val="af9"/>
        </w:rPr>
        <w:annotationRef/>
      </w:r>
      <w:r>
        <w:rPr>
          <w:rFonts w:eastAsia="DengXian"/>
          <w:i/>
          <w:lang w:eastAsia="zh-CN"/>
        </w:rPr>
        <w:t xml:space="preserve"> </w:t>
      </w:r>
    </w:p>
  </w:comment>
  <w:comment w:id="54" w:author="Nokia (Mani)" w:date="2024-03-06T14:52:00Z" w:initials="NOK">
    <w:p w14:paraId="2AFFED4F" w14:textId="24DB7319" w:rsidR="006E370F" w:rsidRDefault="006E370F">
      <w:pPr>
        <w:pStyle w:val="a9"/>
      </w:pPr>
      <w:r>
        <w:rPr>
          <w:rStyle w:val="af9"/>
        </w:rPr>
        <w:annotationRef/>
      </w:r>
      <w:r>
        <w:rPr>
          <w:rStyle w:val="af9"/>
        </w:rPr>
        <w:annotationRef/>
      </w:r>
      <w:r>
        <w:t xml:space="preserve">Why is this instance not changed to </w:t>
      </w:r>
      <w:r>
        <w:rPr>
          <w:rFonts w:eastAsia="DengXian"/>
          <w:i/>
          <w:lang w:eastAsia="zh-CN"/>
        </w:rPr>
        <w:t>inactivePosSRS-ValidityAreaTAT</w:t>
      </w:r>
      <w:r>
        <w:rPr>
          <w:rStyle w:val="af9"/>
        </w:rPr>
        <w:annotationRef/>
      </w:r>
      <w:r>
        <w:rPr>
          <w:rFonts w:eastAsia="DengXian"/>
          <w:i/>
          <w:lang w:eastAsia="zh-CN"/>
        </w:rPr>
        <w:t xml:space="preserve"> </w:t>
      </w:r>
    </w:p>
  </w:comment>
  <w:comment w:id="121" w:author="CATT (Jianxiang)" w:date="2024-03-06T17:11:00Z" w:initials="C">
    <w:p w14:paraId="7DC38F6B" w14:textId="77777777" w:rsidR="00B85509" w:rsidRPr="00B85509" w:rsidRDefault="00B85509">
      <w:pPr>
        <w:pStyle w:val="a9"/>
        <w:rPr>
          <w:rFonts w:eastAsiaTheme="minorEastAsia"/>
          <w:lang w:eastAsia="zh-CN"/>
        </w:rPr>
      </w:pPr>
      <w:r>
        <w:rPr>
          <w:rStyle w:val="af9"/>
        </w:rPr>
        <w:annotationRef/>
      </w:r>
      <w:r>
        <w:rPr>
          <w:rFonts w:hint="eastAsia"/>
          <w:lang w:eastAsia="zh-CN"/>
        </w:rPr>
        <w:t>UE</w:t>
      </w:r>
      <w:r>
        <w:rPr>
          <w:lang w:eastAsia="zh-CN"/>
        </w:rPr>
        <w:t>’</w:t>
      </w:r>
      <w:r>
        <w:rPr>
          <w:rFonts w:hint="eastAsia"/>
          <w:lang w:eastAsia="zh-CN"/>
        </w:rPr>
        <w:t>s own upper layer by implementation.</w:t>
      </w:r>
    </w:p>
  </w:comment>
  <w:comment w:id="159" w:author="Sharp" w:date="2024-03-06T17:11:00Z" w:initials="Sharp">
    <w:p w14:paraId="5261FFF8" w14:textId="77777777" w:rsidR="00596CD2" w:rsidRDefault="005E512F">
      <w:pPr>
        <w:pStyle w:val="a9"/>
        <w:rPr>
          <w:rFonts w:eastAsia="SimSun"/>
          <w:lang w:val="en-US" w:eastAsia="zh-CN"/>
        </w:rPr>
      </w:pPr>
      <w:r>
        <w:rPr>
          <w:rFonts w:eastAsia="SimSun"/>
          <w:lang w:val="en-US" w:eastAsia="zh-CN"/>
        </w:rPr>
        <w:t>“</w:t>
      </w:r>
      <w:r>
        <w:rPr>
          <w:rFonts w:eastAsia="DengXian"/>
          <w:i/>
          <w:iCs/>
          <w:lang w:eastAsia="zh-CN"/>
        </w:rPr>
        <w:t>the UE's own upper layer by implementation</w:t>
      </w:r>
      <w:r>
        <w:rPr>
          <w:rFonts w:eastAsia="SimSun"/>
          <w:lang w:val="en-US" w:eastAsia="zh-CN"/>
        </w:rPr>
        <w:t>”</w:t>
      </w:r>
      <w:r>
        <w:rPr>
          <w:rFonts w:eastAsia="SimSun" w:hint="eastAsia"/>
          <w:lang w:val="en-US" w:eastAsia="zh-CN"/>
        </w:rPr>
        <w:t>.</w:t>
      </w:r>
    </w:p>
  </w:comment>
  <w:comment w:id="149" w:author="ASUSTeK" w:date="2024-03-07T14:07:00Z" w:initials="RZ">
    <w:p w14:paraId="493E1ED0" w14:textId="00506887" w:rsidR="001F02B3" w:rsidRPr="008E5348" w:rsidRDefault="001F02B3" w:rsidP="001F02B3">
      <w:pPr>
        <w:pStyle w:val="a9"/>
        <w:rPr>
          <w:rFonts w:eastAsia="新細明體" w:hint="eastAsia"/>
          <w:lang w:eastAsia="zh-TW"/>
        </w:rPr>
      </w:pPr>
      <w:r>
        <w:rPr>
          <w:rStyle w:val="af9"/>
        </w:rPr>
        <w:annotationRef/>
      </w:r>
      <w:r>
        <w:rPr>
          <w:rStyle w:val="af9"/>
        </w:rPr>
        <w:t>This NOTE should be also applied to retransmission according to the agreement as below.</w:t>
      </w:r>
    </w:p>
    <w:p w14:paraId="2AFD0968" w14:textId="77777777" w:rsidR="001F02B3" w:rsidRPr="001F02B3" w:rsidRDefault="001F02B3" w:rsidP="001F02B3">
      <w:pPr>
        <w:pStyle w:val="a9"/>
      </w:pPr>
    </w:p>
    <w:p w14:paraId="485E9D05" w14:textId="22721CA2" w:rsidR="001F02B3" w:rsidRPr="008E5348" w:rsidRDefault="001F02B3" w:rsidP="001F02B3">
      <w:pPr>
        <w:pStyle w:val="a9"/>
        <w:rPr>
          <w:rFonts w:eastAsia="新細明體" w:hint="eastAsia"/>
          <w:lang w:eastAsia="zh-TW"/>
        </w:rPr>
      </w:pPr>
      <w:r>
        <w:rPr>
          <w:rStyle w:val="af9"/>
        </w:rPr>
        <w:t xml:space="preserve">Besides, </w:t>
      </w:r>
      <w:r>
        <w:rPr>
          <w:rFonts w:eastAsia="新細明體"/>
          <w:lang w:eastAsia="zh-TW"/>
        </w:rPr>
        <w:t xml:space="preserve">we think “upper layer” would not know the RRC configuration of SL PRS resource ID so </w:t>
      </w:r>
      <w:r w:rsidRPr="001F02B3">
        <w:rPr>
          <w:rFonts w:eastAsia="新細明體"/>
          <w:b/>
          <w:bCs/>
          <w:lang w:eastAsia="zh-TW"/>
        </w:rPr>
        <w:t>it’s better to remove “upper layer”</w:t>
      </w:r>
      <w:r>
        <w:rPr>
          <w:rFonts w:eastAsia="新細明體"/>
          <w:lang w:eastAsia="zh-TW"/>
        </w:rPr>
        <w:t xml:space="preserve">. And the agreement only described it’s UE implementation. It could be in MAC or RRC. </w:t>
      </w:r>
    </w:p>
    <w:p w14:paraId="70BA922B" w14:textId="77777777" w:rsidR="001F02B3" w:rsidRDefault="001F02B3" w:rsidP="001F02B3">
      <w:pPr>
        <w:pStyle w:val="a9"/>
        <w:rPr>
          <w:rFonts w:eastAsiaTheme="minorEastAsia"/>
        </w:rPr>
      </w:pPr>
    </w:p>
    <w:p w14:paraId="40867528" w14:textId="77777777" w:rsidR="001F02B3" w:rsidRPr="0035504D" w:rsidRDefault="001F02B3" w:rsidP="001F02B3">
      <w:pPr>
        <w:pStyle w:val="a9"/>
        <w:rPr>
          <w:rFonts w:eastAsia="新細明體" w:hint="eastAsia"/>
          <w:lang w:eastAsia="zh-TW"/>
        </w:rPr>
      </w:pPr>
      <w:r>
        <w:rPr>
          <w:rFonts w:eastAsia="新細明體"/>
          <w:lang w:eastAsia="zh-TW"/>
        </w:rPr>
        <w:t>“</w:t>
      </w:r>
      <w:r>
        <w:rPr>
          <w:rFonts w:eastAsia="DengXian"/>
          <w:highlight w:val="green"/>
          <w:lang w:eastAsia="zh-CN"/>
        </w:rPr>
        <w:t xml:space="preserve">For resource allocation scheme 2, SL-PRS resource ID selection is determined </w:t>
      </w:r>
      <w:r w:rsidRPr="001F02B3">
        <w:rPr>
          <w:rFonts w:eastAsia="DengXian"/>
          <w:b/>
          <w:bCs/>
          <w:highlight w:val="green"/>
          <w:lang w:eastAsia="zh-CN"/>
        </w:rPr>
        <w:t>by the UE’s implementation</w:t>
      </w:r>
      <w:r>
        <w:rPr>
          <w:rFonts w:eastAsia="DengXian"/>
          <w:highlight w:val="green"/>
          <w:lang w:eastAsia="zh-CN"/>
        </w:rPr>
        <w:t xml:space="preserve">, applicable </w:t>
      </w:r>
      <w:r w:rsidRPr="001F02B3">
        <w:rPr>
          <w:rFonts w:eastAsia="DengXian"/>
          <w:b/>
          <w:bCs/>
          <w:highlight w:val="green"/>
          <w:lang w:eastAsia="zh-CN"/>
        </w:rPr>
        <w:t>for initial transmission and retransmission</w:t>
      </w:r>
      <w:r>
        <w:rPr>
          <w:rFonts w:eastAsia="DengXian"/>
          <w:highlight w:val="green"/>
          <w:lang w:eastAsia="zh-CN"/>
        </w:rPr>
        <w:t>.</w:t>
      </w:r>
      <w:r>
        <w:rPr>
          <w:rFonts w:eastAsia="新細明體"/>
          <w:lang w:eastAsia="zh-TW"/>
        </w:rPr>
        <w:t>”</w:t>
      </w:r>
    </w:p>
    <w:p w14:paraId="10532263" w14:textId="73CE7C03" w:rsidR="001F02B3" w:rsidRPr="001F02B3" w:rsidRDefault="001F02B3">
      <w:pPr>
        <w:pStyle w:val="a9"/>
      </w:pPr>
    </w:p>
  </w:comment>
  <w:comment w:id="162" w:author="ASUSTeK" w:date="2024-03-07T13:08:00Z" w:initials="RZ">
    <w:p w14:paraId="0F2E6480" w14:textId="77777777" w:rsidR="00320302" w:rsidRPr="00306AEA" w:rsidRDefault="00320302" w:rsidP="00320302">
      <w:pPr>
        <w:pStyle w:val="a9"/>
        <w:rPr>
          <w:rFonts w:eastAsia="新細明體" w:hint="eastAsia"/>
          <w:lang w:eastAsia="zh-TW"/>
        </w:rPr>
      </w:pPr>
      <w:r>
        <w:rPr>
          <w:rStyle w:val="af9"/>
        </w:rPr>
        <w:annotationRef/>
      </w:r>
      <w:r>
        <w:rPr>
          <w:rFonts w:eastAsia="新細明體"/>
          <w:lang w:eastAsia="zh-TW"/>
        </w:rPr>
        <w:t>According to the agreement</w:t>
      </w:r>
      <w:r>
        <w:rPr>
          <w:noProof/>
        </w:rPr>
        <w:t xml:space="preserve">, </w:t>
      </w:r>
      <w:r>
        <w:rPr>
          <w:rFonts w:eastAsia="新細明體"/>
          <w:lang w:eastAsia="zh-TW"/>
        </w:rPr>
        <w:t xml:space="preserve">the SL-PRS resource ID should be also determined for retransmission. </w:t>
      </w:r>
    </w:p>
    <w:p w14:paraId="7419E8EE" w14:textId="01D244F7" w:rsidR="00320302" w:rsidRPr="00320302" w:rsidRDefault="00320302">
      <w:pPr>
        <w:pStyle w:val="a9"/>
      </w:pPr>
    </w:p>
  </w:comment>
  <w:comment w:id="164" w:author="ASUSTeK" w:date="2024-03-07T14:17:00Z" w:initials="RZ">
    <w:p w14:paraId="3C316CBB" w14:textId="093583B1" w:rsidR="00373BC8" w:rsidRPr="00373BC8" w:rsidRDefault="00373BC8">
      <w:pPr>
        <w:pStyle w:val="a9"/>
        <w:rPr>
          <w:rFonts w:eastAsia="新細明體" w:hint="eastAsia"/>
          <w:lang w:eastAsia="zh-TW"/>
        </w:rPr>
      </w:pPr>
      <w:r>
        <w:rPr>
          <w:rStyle w:val="af9"/>
        </w:rPr>
        <w:annotationRef/>
      </w:r>
      <w:r>
        <w:rPr>
          <w:rFonts w:eastAsia="新細明體" w:hint="eastAsia"/>
          <w:lang w:eastAsia="zh-TW"/>
        </w:rPr>
        <w:t>O</w:t>
      </w:r>
      <w:r>
        <w:rPr>
          <w:rFonts w:eastAsia="新細明體"/>
          <w:lang w:eastAsia="zh-TW"/>
        </w:rPr>
        <w:t>ne additional comment (not related to agreement) is that delivery of “</w:t>
      </w:r>
      <w:r w:rsidRPr="00373BC8">
        <w:rPr>
          <w:u w:val="single"/>
        </w:rPr>
        <w:t>Sidelink transmission information</w:t>
      </w:r>
      <w:r>
        <w:rPr>
          <w:rFonts w:eastAsia="新細明體"/>
          <w:lang w:eastAsia="zh-TW"/>
        </w:rPr>
        <w:t>” is missing for retransmission so it should be added same as initial transmission.</w:t>
      </w:r>
    </w:p>
  </w:comment>
  <w:comment w:id="168" w:author="ASUSTeK" w:date="2024-03-07T13:09:00Z" w:initials="RZ">
    <w:p w14:paraId="22CB0560" w14:textId="3DD03155" w:rsidR="00522491" w:rsidRPr="008E5348" w:rsidRDefault="0035504D" w:rsidP="00522491">
      <w:pPr>
        <w:pStyle w:val="a9"/>
        <w:rPr>
          <w:rFonts w:eastAsia="新細明體" w:hint="eastAsia"/>
          <w:lang w:eastAsia="zh-TW"/>
        </w:rPr>
      </w:pPr>
      <w:r>
        <w:rPr>
          <w:rStyle w:val="af9"/>
        </w:rPr>
        <w:t xml:space="preserve">This NOTE should be also applied to retransmission according to the agreement as below so we think it should be moved to the end. And we </w:t>
      </w:r>
      <w:r w:rsidR="000F54E3">
        <w:rPr>
          <w:rStyle w:val="af9"/>
        </w:rPr>
        <w:t xml:space="preserve">also </w:t>
      </w:r>
      <w:r>
        <w:rPr>
          <w:rStyle w:val="af9"/>
        </w:rPr>
        <w:t>have some comments on this NOTE.</w:t>
      </w:r>
    </w:p>
    <w:p w14:paraId="002056F0" w14:textId="77777777" w:rsidR="00320302" w:rsidRDefault="00320302">
      <w:pPr>
        <w:pStyle w:val="a9"/>
        <w:rPr>
          <w:rFonts w:eastAsiaTheme="minorEastAsia"/>
        </w:rPr>
      </w:pPr>
    </w:p>
    <w:p w14:paraId="02FA2E06" w14:textId="094A166E" w:rsidR="0035504D" w:rsidRPr="0035504D" w:rsidRDefault="0035504D">
      <w:pPr>
        <w:pStyle w:val="a9"/>
        <w:rPr>
          <w:rFonts w:eastAsia="新細明體" w:hint="eastAsia"/>
          <w:lang w:eastAsia="zh-TW"/>
        </w:rPr>
      </w:pPr>
      <w:r>
        <w:rPr>
          <w:rFonts w:eastAsia="新細明體"/>
          <w:lang w:eastAsia="zh-TW"/>
        </w:rPr>
        <w:t>“</w:t>
      </w:r>
      <w:r>
        <w:rPr>
          <w:rFonts w:eastAsia="DengXian"/>
          <w:highlight w:val="green"/>
          <w:lang w:eastAsia="zh-CN"/>
        </w:rPr>
        <w:t>For resource allocation scheme 2, SL-PRS resource ID selection is determined by the UE’s implementation, applicable for initial transmission and retransmission.</w:t>
      </w:r>
      <w:r>
        <w:rPr>
          <w:rFonts w:eastAsia="新細明體"/>
          <w:lang w:eastAsia="zh-TW"/>
        </w:rPr>
        <w:t>”</w:t>
      </w:r>
    </w:p>
    <w:p w14:paraId="73681A4C" w14:textId="655EDABB" w:rsidR="0035504D" w:rsidRPr="0035504D" w:rsidRDefault="0035504D">
      <w:pPr>
        <w:pStyle w:val="a9"/>
        <w:rPr>
          <w:rFonts w:eastAsiaTheme="minorEastAsia" w:hint="eastAsia"/>
        </w:rPr>
      </w:pPr>
    </w:p>
  </w:comment>
  <w:comment w:id="172" w:author="ASUSTeK" w:date="2024-03-07T13:57:00Z" w:initials="RZ">
    <w:p w14:paraId="2A254906" w14:textId="66C3B44B" w:rsidR="0035504D" w:rsidRDefault="0035504D">
      <w:pPr>
        <w:pStyle w:val="a9"/>
      </w:pPr>
      <w:r>
        <w:rPr>
          <w:rStyle w:val="af9"/>
        </w:rPr>
        <w:annotationRef/>
      </w:r>
      <w:r>
        <w:rPr>
          <w:rFonts w:eastAsia="新細明體"/>
          <w:lang w:eastAsia="zh-TW"/>
        </w:rPr>
        <w:t>According to the agreement</w:t>
      </w:r>
      <w:r>
        <w:rPr>
          <w:noProof/>
        </w:rPr>
        <w:t xml:space="preserve">, </w:t>
      </w:r>
      <w:r>
        <w:rPr>
          <w:rFonts w:eastAsia="新細明體"/>
          <w:lang w:eastAsia="zh-TW"/>
        </w:rPr>
        <w:t>the SL-PRS resource ID should be also determined for retransmission.</w:t>
      </w:r>
    </w:p>
  </w:comment>
  <w:comment w:id="181" w:author="ASUSTeK" w:date="2024-03-07T13:09:00Z" w:initials="RZ">
    <w:p w14:paraId="6866C1DC" w14:textId="77777777" w:rsidR="0035504D" w:rsidRDefault="0035504D" w:rsidP="0035504D">
      <w:pPr>
        <w:pStyle w:val="a9"/>
        <w:rPr>
          <w:rFonts w:eastAsia="新細明體"/>
          <w:lang w:eastAsia="zh-TW"/>
        </w:rPr>
      </w:pPr>
      <w:r>
        <w:rPr>
          <w:rStyle w:val="af9"/>
        </w:rPr>
        <w:annotationRef/>
      </w:r>
      <w:r>
        <w:rPr>
          <w:rFonts w:eastAsia="新細明體"/>
          <w:lang w:eastAsia="zh-TW"/>
        </w:rPr>
        <w:t>For scheme 1, t</w:t>
      </w:r>
      <w:r w:rsidRPr="007F241C">
        <w:rPr>
          <w:rFonts w:eastAsia="新細明體"/>
          <w:lang w:eastAsia="zh-TW"/>
        </w:rPr>
        <w:t>he SL-PRS resource ID</w:t>
      </w:r>
      <w:r>
        <w:rPr>
          <w:rFonts w:eastAsia="新細明體"/>
          <w:lang w:eastAsia="zh-TW"/>
        </w:rPr>
        <w:t xml:space="preserve"> should be set based on the received or configured sidelink grant (i.e. network scheduling).</w:t>
      </w:r>
    </w:p>
    <w:p w14:paraId="492804A4" w14:textId="77777777" w:rsidR="0035504D" w:rsidRDefault="0035504D" w:rsidP="0035504D">
      <w:pPr>
        <w:pStyle w:val="a9"/>
        <w:rPr>
          <w:rFonts w:eastAsia="新細明體"/>
          <w:lang w:eastAsia="zh-TW"/>
        </w:rPr>
      </w:pPr>
    </w:p>
    <w:p w14:paraId="1F46DAC0" w14:textId="77777777" w:rsidR="0035504D" w:rsidRDefault="0035504D" w:rsidP="0035504D">
      <w:pPr>
        <w:pStyle w:val="a9"/>
        <w:rPr>
          <w:rFonts w:eastAsia="新細明體"/>
          <w:lang w:eastAsia="zh-TW"/>
        </w:rPr>
      </w:pPr>
      <w:r>
        <w:rPr>
          <w:rFonts w:eastAsia="新細明體" w:hint="eastAsia"/>
          <w:lang w:eastAsia="zh-TW"/>
        </w:rPr>
        <w:t>F</w:t>
      </w:r>
      <w:r>
        <w:rPr>
          <w:rFonts w:eastAsia="新細明體"/>
          <w:lang w:eastAsia="zh-TW"/>
        </w:rPr>
        <w:t>or scheme 2, t</w:t>
      </w:r>
      <w:r w:rsidRPr="007F241C">
        <w:rPr>
          <w:rFonts w:eastAsia="新細明體"/>
          <w:lang w:eastAsia="zh-TW"/>
        </w:rPr>
        <w:t>he SL-PRS resource ID</w:t>
      </w:r>
      <w:r>
        <w:rPr>
          <w:rFonts w:eastAsia="新細明體"/>
          <w:lang w:eastAsia="zh-TW"/>
        </w:rPr>
        <w:t xml:space="preserve"> should be set based on the selected sidelink grant by UE implementation as specified in 5.22.1.1 as below.</w:t>
      </w:r>
    </w:p>
    <w:p w14:paraId="7C42C30D" w14:textId="77777777" w:rsidR="0035504D" w:rsidRDefault="0035504D" w:rsidP="0035504D">
      <w:pPr>
        <w:pStyle w:val="a9"/>
        <w:rPr>
          <w:rFonts w:eastAsia="新細明體"/>
          <w:lang w:eastAsia="zh-TW"/>
        </w:rPr>
      </w:pPr>
    </w:p>
    <w:p w14:paraId="2841B89E" w14:textId="77777777" w:rsidR="0035504D" w:rsidRPr="007F241C" w:rsidRDefault="0035504D" w:rsidP="0035504D">
      <w:pPr>
        <w:ind w:leftChars="150" w:left="1100" w:hangingChars="400" w:hanging="800"/>
        <w:rPr>
          <w:rFonts w:eastAsia="DengXian"/>
          <w:lang w:eastAsia="zh-CN"/>
        </w:rPr>
      </w:pPr>
      <w:r w:rsidRPr="007F241C">
        <w:rPr>
          <w:rFonts w:eastAsia="DengXian" w:hint="eastAsia"/>
          <w:lang w:eastAsia="zh-CN"/>
        </w:rPr>
        <w:t>5</w:t>
      </w:r>
      <w:r w:rsidRPr="007F241C">
        <w:rPr>
          <w:rFonts w:eastAsia="DengXian"/>
          <w:lang w:eastAsia="zh-CN"/>
        </w:rPr>
        <w:t>&gt;</w:t>
      </w:r>
      <w:r w:rsidRPr="007F241C">
        <w:rPr>
          <w:rFonts w:eastAsia="DengXian"/>
          <w:lang w:eastAsia="zh-CN"/>
        </w:rPr>
        <w:tab/>
        <w:t>else if the selected resource pool is SL-PRS dedicated resource pool:</w:t>
      </w:r>
    </w:p>
    <w:p w14:paraId="7C5458A4" w14:textId="77777777" w:rsidR="0035504D" w:rsidRPr="007F241C" w:rsidRDefault="0035504D" w:rsidP="0035504D">
      <w:pPr>
        <w:ind w:left="1985" w:hanging="284"/>
        <w:rPr>
          <w:rFonts w:eastAsia="DengXian"/>
          <w:lang w:eastAsia="zh-CN"/>
        </w:rPr>
      </w:pPr>
      <w:r w:rsidRPr="007F241C">
        <w:rPr>
          <w:rFonts w:eastAsia="DengXian"/>
          <w:lang w:eastAsia="zh-CN"/>
        </w:rPr>
        <w:t>6&gt;</w:t>
      </w:r>
      <w:r w:rsidRPr="007F241C">
        <w:rPr>
          <w:rFonts w:eastAsia="DengXian"/>
          <w:lang w:eastAsia="zh-CN"/>
        </w:rPr>
        <w:tab/>
      </w:r>
      <w:r w:rsidRPr="007F241C">
        <w:rPr>
          <w:rFonts w:eastAsia="DengXian"/>
          <w:highlight w:val="yellow"/>
          <w:lang w:eastAsia="zh-CN"/>
        </w:rPr>
        <w:t>randomly select the time and frequency resources</w:t>
      </w:r>
      <w:r w:rsidRPr="007F241C">
        <w:rPr>
          <w:rFonts w:eastAsia="DengXian"/>
          <w:lang w:eastAsia="zh-CN"/>
        </w:rPr>
        <w:t xml:space="preserve"> for one transmission opportunity from the resource pool as specified in clause 5.28.2, according to the remaining SL-PRS delay budget of the SL-PRS transmission(s).</w:t>
      </w:r>
    </w:p>
    <w:p w14:paraId="23FCD021" w14:textId="77777777" w:rsidR="0035504D" w:rsidRPr="0035504D" w:rsidRDefault="0035504D" w:rsidP="0035504D">
      <w:pPr>
        <w:pStyle w:val="a9"/>
        <w:rPr>
          <w:rFonts w:eastAsiaTheme="minorEastAsia" w:hint="eastAsia"/>
        </w:rPr>
      </w:pPr>
    </w:p>
  </w:comment>
  <w:comment w:id="206" w:author="Sharp" w:date="2024-03-06T17:11:00Z" w:initials="Sharp">
    <w:p w14:paraId="14A5AFED" w14:textId="77777777" w:rsidR="00596CD2" w:rsidRDefault="005E512F">
      <w:pPr>
        <w:pStyle w:val="a9"/>
        <w:rPr>
          <w:rFonts w:eastAsia="SimSun"/>
          <w:lang w:val="en-US" w:eastAsia="zh-CN"/>
        </w:rPr>
      </w:pPr>
      <w:r>
        <w:rPr>
          <w:rFonts w:eastAsia="SimSun" w:hint="eastAsia"/>
          <w:lang w:val="en-US" w:eastAsia="zh-CN"/>
        </w:rPr>
        <w:t>We think it is incorrect to say the SL-PRS Resource Request MAC CE is used to request SL-SCH resources, as currently captured here.</w:t>
      </w:r>
    </w:p>
    <w:p w14:paraId="335AE0FA" w14:textId="77777777" w:rsidR="00596CD2" w:rsidRDefault="00596CD2">
      <w:pPr>
        <w:pStyle w:val="a9"/>
        <w:rPr>
          <w:rFonts w:eastAsia="SimSun"/>
          <w:lang w:val="en-US" w:eastAsia="zh-CN"/>
        </w:rPr>
      </w:pPr>
    </w:p>
    <w:p w14:paraId="4075B468" w14:textId="77777777" w:rsidR="00596CD2" w:rsidRDefault="005E512F">
      <w:pPr>
        <w:pStyle w:val="a9"/>
        <w:rPr>
          <w:rFonts w:eastAsia="SimSun"/>
          <w:lang w:val="en-US" w:eastAsia="zh-CN"/>
        </w:rPr>
      </w:pPr>
      <w:r>
        <w:rPr>
          <w:rFonts w:eastAsia="SimSun" w:hint="eastAsia"/>
          <w:lang w:val="en-US" w:eastAsia="zh-CN"/>
        </w:rPr>
        <w:t xml:space="preserve">Instead, the SL-PRS Resource Request MAC CE is used to request SL-PRS resources, (although the actually provided SL-PRS resources can be within SL-SCH resources in case of a shared resource pool; for the case where the actually provided SL-PRS resources are in a dedicated resource pool, there is no SL-SCH resource, and so </w:t>
      </w:r>
      <w:r>
        <w:rPr>
          <w:rFonts w:eastAsia="SimSun"/>
          <w:lang w:val="en-US" w:eastAsia="zh-CN"/>
        </w:rPr>
        <w:t>“</w:t>
      </w:r>
      <w:r>
        <w:rPr>
          <w:rFonts w:eastAsia="SimSun" w:hint="eastAsia"/>
          <w:lang w:val="en-US" w:eastAsia="zh-CN"/>
        </w:rPr>
        <w:t>requesting SL-SCH resources</w:t>
      </w:r>
      <w:r>
        <w:rPr>
          <w:rFonts w:eastAsia="SimSun"/>
          <w:lang w:val="en-US" w:eastAsia="zh-CN"/>
        </w:rPr>
        <w:t>”</w:t>
      </w:r>
      <w:r>
        <w:rPr>
          <w:rFonts w:eastAsia="SimSun" w:hint="eastAsia"/>
          <w:lang w:val="en-US" w:eastAsia="zh-CN"/>
        </w:rPr>
        <w:t xml:space="preserve"> is totally irrelevant).</w:t>
      </w:r>
    </w:p>
    <w:p w14:paraId="7E96CE99" w14:textId="77777777" w:rsidR="00596CD2" w:rsidRDefault="00596CD2">
      <w:pPr>
        <w:pStyle w:val="a9"/>
        <w:rPr>
          <w:rFonts w:eastAsia="SimSun"/>
          <w:lang w:val="en-US" w:eastAsia="zh-CN"/>
        </w:rPr>
      </w:pPr>
    </w:p>
    <w:p w14:paraId="7A80B518" w14:textId="77777777" w:rsidR="00596CD2" w:rsidRDefault="005E512F">
      <w:pPr>
        <w:pStyle w:val="a9"/>
        <w:rPr>
          <w:rFonts w:eastAsia="SimSun"/>
          <w:lang w:val="en-US" w:eastAsia="zh-CN"/>
        </w:rPr>
      </w:pPr>
      <w:r>
        <w:rPr>
          <w:rFonts w:eastAsia="SimSun" w:hint="eastAsia"/>
          <w:lang w:val="en-US" w:eastAsia="zh-CN"/>
        </w:rPr>
        <w:t xml:space="preserve">We propose to add </w:t>
      </w:r>
      <w:r>
        <w:rPr>
          <w:rFonts w:eastAsia="SimSun"/>
          <w:lang w:val="en-US" w:eastAsia="zh-CN"/>
        </w:rPr>
        <w:t>“</w:t>
      </w:r>
      <w:r>
        <w:rPr>
          <w:rFonts w:eastAsia="SimSun"/>
          <w:i/>
          <w:iCs/>
          <w:u w:val="single"/>
          <w:lang w:val="en-US" w:eastAsia="zh-CN"/>
        </w:rPr>
        <w:t>for requesting SL-PRS resources for new transmission</w:t>
      </w:r>
      <w:r>
        <w:rPr>
          <w:rFonts w:eastAsia="SimSun" w:hint="eastAsia"/>
          <w:i/>
          <w:iCs/>
          <w:u w:val="single"/>
          <w:lang w:val="en-US" w:eastAsia="zh-CN"/>
        </w:rPr>
        <w:t xml:space="preserve"> </w:t>
      </w:r>
      <w:r>
        <w:rPr>
          <w:rFonts w:eastAsia="SimSun"/>
          <w:i/>
          <w:iCs/>
          <w:u w:val="single"/>
          <w:lang w:val="en-US" w:eastAsia="zh-CN"/>
        </w:rPr>
        <w:t>when triggered by the</w:t>
      </w:r>
      <w:r>
        <w:rPr>
          <w:rFonts w:eastAsia="SimSun"/>
          <w:lang w:val="en-US" w:eastAsia="zh-CN"/>
        </w:rPr>
        <w:t>”</w:t>
      </w:r>
      <w:r>
        <w:rPr>
          <w:rFonts w:eastAsia="SimSun" w:hint="eastAsia"/>
          <w:lang w:val="en-US" w:eastAsia="zh-CN"/>
        </w:rPr>
        <w:t xml:space="preserve"> before </w:t>
      </w:r>
      <w:r>
        <w:rPr>
          <w:rFonts w:eastAsia="SimSun"/>
          <w:lang w:val="en-US" w:eastAsia="zh-CN"/>
        </w:rPr>
        <w:t>“</w:t>
      </w:r>
      <w:r>
        <w:rPr>
          <w:rFonts w:eastAsia="SimSun" w:hint="eastAsia"/>
          <w:i/>
          <w:iCs/>
          <w:lang w:val="en-US" w:eastAsia="zh-CN"/>
        </w:rPr>
        <w:t>SL-PRS Resource Request</w:t>
      </w:r>
      <w:r>
        <w:rPr>
          <w:rFonts w:eastAsia="SimSun"/>
          <w:lang w:val="en-US" w:eastAsia="zh-CN"/>
        </w:rPr>
        <w:t>”</w:t>
      </w:r>
      <w:r>
        <w:rPr>
          <w:rFonts w:eastAsia="SimSun" w:hint="eastAsia"/>
          <w:lang w:val="en-US" w:eastAsia="zh-CN"/>
        </w:rPr>
        <w:t xml:space="preserve"> here.</w:t>
      </w:r>
    </w:p>
  </w:comment>
  <w:comment w:id="228" w:author="Nokia (Mani)" w:date="2024-03-06T14:52:00Z" w:initials="NOK">
    <w:p w14:paraId="3195E391" w14:textId="2816C280" w:rsidR="00D07D52" w:rsidRDefault="00D07D52">
      <w:pPr>
        <w:pStyle w:val="a9"/>
      </w:pPr>
      <w:r>
        <w:rPr>
          <w:rStyle w:val="af9"/>
        </w:rPr>
        <w:annotationRef/>
      </w:r>
      <w:r>
        <w:rPr>
          <w:rStyle w:val="af9"/>
        </w:rPr>
        <w:annotationRef/>
      </w:r>
      <w:r>
        <w:t>Another parameter name to reconsider if we need to have the RRC state in the parameter 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479064" w15:done="0"/>
  <w15:commentEx w15:paraId="707B3659" w15:done="0"/>
  <w15:commentEx w15:paraId="41E0F55C" w15:done="0"/>
  <w15:commentEx w15:paraId="6E319C2B" w15:done="0"/>
  <w15:commentEx w15:paraId="0040FDFC" w15:done="0"/>
  <w15:commentEx w15:paraId="585C5070" w15:done="0"/>
  <w15:commentEx w15:paraId="6886B2C0" w15:done="0"/>
  <w15:commentEx w15:paraId="128464B7" w15:done="0"/>
  <w15:commentEx w15:paraId="7C1888B5" w15:done="0"/>
  <w15:commentEx w15:paraId="0FC56316" w15:done="0"/>
  <w15:commentEx w15:paraId="719F0D06" w15:done="0"/>
  <w15:commentEx w15:paraId="623A41BF" w15:done="0"/>
  <w15:commentEx w15:paraId="2AFFED4F" w15:done="0"/>
  <w15:commentEx w15:paraId="7DC38F6B" w15:done="0"/>
  <w15:commentEx w15:paraId="5261FFF8" w15:done="0"/>
  <w15:commentEx w15:paraId="10532263" w15:done="0"/>
  <w15:commentEx w15:paraId="7419E8EE" w15:done="0"/>
  <w15:commentEx w15:paraId="3C316CBB" w15:done="0"/>
  <w15:commentEx w15:paraId="73681A4C" w15:done="0"/>
  <w15:commentEx w15:paraId="2A254906" w15:done="0"/>
  <w15:commentEx w15:paraId="23FCD021" w15:done="0"/>
  <w15:commentEx w15:paraId="7A80B518" w15:done="0"/>
  <w15:commentEx w15:paraId="3195E3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2B3A51C" w16cex:dateUtc="2024-03-06T20:50:00Z"/>
  <w16cex:commentExtensible w16cex:durableId="71721D63" w16cex:dateUtc="2024-03-06T20:51:00Z"/>
  <w16cex:commentExtensible w16cex:durableId="38ED65DF" w16cex:dateUtc="2024-03-06T20:52:00Z"/>
  <w16cex:commentExtensible w16cex:durableId="299448B2" w16cex:dateUtc="2024-03-07T06:07:00Z"/>
  <w16cex:commentExtensible w16cex:durableId="29943AE3" w16cex:dateUtc="2024-03-07T05:08:00Z"/>
  <w16cex:commentExtensible w16cex:durableId="29944AE8" w16cex:dateUtc="2024-03-07T06:17:00Z"/>
  <w16cex:commentExtensible w16cex:durableId="29943AF9" w16cex:dateUtc="2024-03-07T05:09:00Z"/>
  <w16cex:commentExtensible w16cex:durableId="2994465D" w16cex:dateUtc="2024-03-07T05:57:00Z"/>
  <w16cex:commentExtensible w16cex:durableId="299446B3" w16cex:dateUtc="2024-03-07T05:09:00Z"/>
  <w16cex:commentExtensible w16cex:durableId="67BA1A11" w16cex:dateUtc="2024-03-06T20: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479064" w16cid:durableId="68AC884F"/>
  <w16cid:commentId w16cid:paraId="707B3659" w16cid:durableId="2D3AD604"/>
  <w16cid:commentId w16cid:paraId="41E0F55C" w16cid:durableId="731829F2"/>
  <w16cid:commentId w16cid:paraId="6E319C2B" w16cid:durableId="0AE1D828"/>
  <w16cid:commentId w16cid:paraId="0040FDFC" w16cid:durableId="11051C93"/>
  <w16cid:commentId w16cid:paraId="585C5070" w16cid:durableId="1B3C3498"/>
  <w16cid:commentId w16cid:paraId="6886B2C0" w16cid:durableId="50860C4C"/>
  <w16cid:commentId w16cid:paraId="128464B7" w16cid:durableId="3EE57A60"/>
  <w16cid:commentId w16cid:paraId="7C1888B5" w16cid:durableId="114A7A94"/>
  <w16cid:commentId w16cid:paraId="0FC56316" w16cid:durableId="62B3A51C"/>
  <w16cid:commentId w16cid:paraId="719F0D06" w16cid:durableId="6B2C09FB"/>
  <w16cid:commentId w16cid:paraId="623A41BF" w16cid:durableId="71721D63"/>
  <w16cid:commentId w16cid:paraId="2AFFED4F" w16cid:durableId="38ED65DF"/>
  <w16cid:commentId w16cid:paraId="7DC38F6B" w16cid:durableId="7C99A9C9"/>
  <w16cid:commentId w16cid:paraId="5261FFF8" w16cid:durableId="7A05C52F"/>
  <w16cid:commentId w16cid:paraId="10532263" w16cid:durableId="299448B2"/>
  <w16cid:commentId w16cid:paraId="7419E8EE" w16cid:durableId="29943AE3"/>
  <w16cid:commentId w16cid:paraId="3C316CBB" w16cid:durableId="29944AE8"/>
  <w16cid:commentId w16cid:paraId="73681A4C" w16cid:durableId="29943AF9"/>
  <w16cid:commentId w16cid:paraId="2A254906" w16cid:durableId="2994465D"/>
  <w16cid:commentId w16cid:paraId="23FCD021" w16cid:durableId="299446B3"/>
  <w16cid:commentId w16cid:paraId="7A80B518" w16cid:durableId="3E8B9757"/>
  <w16cid:commentId w16cid:paraId="3195E391" w16cid:durableId="67BA1A1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DA1D5" w14:textId="77777777" w:rsidR="00956051" w:rsidRDefault="00956051">
      <w:pPr>
        <w:spacing w:after="0"/>
      </w:pPr>
      <w:r>
        <w:separator/>
      </w:r>
    </w:p>
  </w:endnote>
  <w:endnote w:type="continuationSeparator" w:id="0">
    <w:p w14:paraId="7DE01A58" w14:textId="77777777" w:rsidR="00956051" w:rsidRDefault="009560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1723C" w14:textId="77777777" w:rsidR="00596CD2" w:rsidRDefault="005E512F">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C8EA7" w14:textId="77777777" w:rsidR="00956051" w:rsidRDefault="00956051">
      <w:pPr>
        <w:spacing w:after="0"/>
      </w:pPr>
      <w:r>
        <w:separator/>
      </w:r>
    </w:p>
  </w:footnote>
  <w:footnote w:type="continuationSeparator" w:id="0">
    <w:p w14:paraId="28E7BD10" w14:textId="77777777" w:rsidR="00956051" w:rsidRDefault="009560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BF058" w14:textId="3152D1AD" w:rsidR="00596CD2" w:rsidRDefault="005E51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1794">
      <w:rPr>
        <w:rFonts w:ascii="Arial" w:eastAsia="新細明體" w:hAnsi="Arial" w:cs="Arial" w:hint="eastAsia"/>
        <w:bCs/>
        <w:noProof/>
        <w:sz w:val="18"/>
        <w:szCs w:val="18"/>
        <w:lang w:eastAsia="zh-TW"/>
      </w:rPr>
      <w:t>錯誤</w:t>
    </w:r>
    <w:r w:rsidR="00DC1794">
      <w:rPr>
        <w:rFonts w:ascii="Arial" w:eastAsia="新細明體" w:hAnsi="Arial" w:cs="Arial" w:hint="eastAsia"/>
        <w:bCs/>
        <w:noProof/>
        <w:sz w:val="18"/>
        <w:szCs w:val="18"/>
        <w:lang w:eastAsia="zh-TW"/>
      </w:rPr>
      <w:t xml:space="preserve">! </w:t>
    </w:r>
    <w:r w:rsidR="00DC1794">
      <w:rPr>
        <w:rFonts w:ascii="Arial" w:eastAsia="新細明體" w:hAnsi="Arial" w:cs="Arial" w:hint="eastAsia"/>
        <w:bCs/>
        <w:noProof/>
        <w:sz w:val="18"/>
        <w:szCs w:val="18"/>
        <w:lang w:eastAsia="zh-TW"/>
      </w:rPr>
      <w:t>所指定的樣式的文字不存在文件中。</w:t>
    </w:r>
    <w:r>
      <w:rPr>
        <w:rFonts w:ascii="Arial" w:hAnsi="Arial" w:cs="Arial"/>
        <w:b/>
        <w:sz w:val="18"/>
        <w:szCs w:val="18"/>
      </w:rPr>
      <w:fldChar w:fldCharType="end"/>
    </w:r>
  </w:p>
  <w:p w14:paraId="1F905DB3" w14:textId="77777777" w:rsidR="00596CD2" w:rsidRDefault="005E51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609D">
      <w:rPr>
        <w:rFonts w:ascii="Arial" w:hAnsi="Arial" w:cs="Arial"/>
        <w:b/>
        <w:noProof/>
        <w:sz w:val="18"/>
        <w:szCs w:val="18"/>
      </w:rPr>
      <w:t>5</w:t>
    </w:r>
    <w:r>
      <w:rPr>
        <w:rFonts w:ascii="Arial" w:hAnsi="Arial" w:cs="Arial"/>
        <w:b/>
        <w:sz w:val="18"/>
        <w:szCs w:val="18"/>
      </w:rPr>
      <w:fldChar w:fldCharType="end"/>
    </w:r>
  </w:p>
  <w:p w14:paraId="00676E14" w14:textId="687CCFC9" w:rsidR="00596CD2" w:rsidRDefault="005E51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1794">
      <w:rPr>
        <w:rFonts w:ascii="Arial" w:eastAsia="新細明體" w:hAnsi="Arial" w:cs="Arial" w:hint="eastAsia"/>
        <w:bCs/>
        <w:noProof/>
        <w:sz w:val="18"/>
        <w:szCs w:val="18"/>
        <w:lang w:eastAsia="zh-TW"/>
      </w:rPr>
      <w:t>錯誤</w:t>
    </w:r>
    <w:r w:rsidR="00DC1794">
      <w:rPr>
        <w:rFonts w:ascii="Arial" w:eastAsia="新細明體" w:hAnsi="Arial" w:cs="Arial" w:hint="eastAsia"/>
        <w:bCs/>
        <w:noProof/>
        <w:sz w:val="18"/>
        <w:szCs w:val="18"/>
        <w:lang w:eastAsia="zh-TW"/>
      </w:rPr>
      <w:t xml:space="preserve">! </w:t>
    </w:r>
    <w:r w:rsidR="00DC1794">
      <w:rPr>
        <w:rFonts w:ascii="Arial" w:eastAsia="新細明體" w:hAnsi="Arial" w:cs="Arial" w:hint="eastAsia"/>
        <w:bCs/>
        <w:noProof/>
        <w:sz w:val="18"/>
        <w:szCs w:val="18"/>
        <w:lang w:eastAsia="zh-TW"/>
      </w:rPr>
      <w:t>所指定的樣式的文字不存在文件中。</w:t>
    </w:r>
    <w:r>
      <w:rPr>
        <w:rFonts w:ascii="Arial" w:hAnsi="Arial" w:cs="Arial"/>
        <w:b/>
        <w:sz w:val="18"/>
        <w:szCs w:val="18"/>
      </w:rPr>
      <w:fldChar w:fldCharType="end"/>
    </w:r>
  </w:p>
  <w:p w14:paraId="1AF6A4C6" w14:textId="77777777" w:rsidR="00596CD2" w:rsidRDefault="00596CD2">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8A6954"/>
    <w:multiLevelType w:val="multilevel"/>
    <w:tmpl w:val="3B8A695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rson w15:author="Sharp">
    <w15:presenceInfo w15:providerId="None" w15:userId="Sharp"/>
  </w15:person>
  <w15:person w15:author="Nokia (Mani)">
    <w15:presenceInfo w15:providerId="None" w15:userId="Nokia (Mani)"/>
  </w15:person>
  <w15:person w15:author="ASUSTeK">
    <w15:presenceInfo w15:providerId="None" w15:userId="ASUS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Q1N2E2YzIzNGNmZTU2YmEwMGQyYjg4ZjA1Mzc0MWQ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3DC8"/>
    <w:rsid w:val="00074BEB"/>
    <w:rsid w:val="00075D4D"/>
    <w:rsid w:val="0007605B"/>
    <w:rsid w:val="0007610C"/>
    <w:rsid w:val="0007677A"/>
    <w:rsid w:val="0007678B"/>
    <w:rsid w:val="00076FE4"/>
    <w:rsid w:val="0007787C"/>
    <w:rsid w:val="00080079"/>
    <w:rsid w:val="00080512"/>
    <w:rsid w:val="00082429"/>
    <w:rsid w:val="00082AE8"/>
    <w:rsid w:val="00082EA6"/>
    <w:rsid w:val="00082EE5"/>
    <w:rsid w:val="00083D3F"/>
    <w:rsid w:val="0008405A"/>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2C21"/>
    <w:rsid w:val="000B2FFE"/>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4E3"/>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652"/>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678E"/>
    <w:rsid w:val="00157BEA"/>
    <w:rsid w:val="00157F38"/>
    <w:rsid w:val="00157FBA"/>
    <w:rsid w:val="00160480"/>
    <w:rsid w:val="001609A2"/>
    <w:rsid w:val="001609EF"/>
    <w:rsid w:val="001628C0"/>
    <w:rsid w:val="001628DE"/>
    <w:rsid w:val="0016399D"/>
    <w:rsid w:val="00163FCE"/>
    <w:rsid w:val="00164022"/>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5A2B"/>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02B3"/>
    <w:rsid w:val="001F1042"/>
    <w:rsid w:val="001F168B"/>
    <w:rsid w:val="001F25B2"/>
    <w:rsid w:val="001F3B9C"/>
    <w:rsid w:val="001F3D41"/>
    <w:rsid w:val="001F4504"/>
    <w:rsid w:val="001F569A"/>
    <w:rsid w:val="001F5CCE"/>
    <w:rsid w:val="001F61AD"/>
    <w:rsid w:val="001F62DC"/>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40E0"/>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4BEC"/>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6586"/>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0302"/>
    <w:rsid w:val="00321022"/>
    <w:rsid w:val="003217A3"/>
    <w:rsid w:val="00322B4F"/>
    <w:rsid w:val="00323705"/>
    <w:rsid w:val="00324F76"/>
    <w:rsid w:val="003259A4"/>
    <w:rsid w:val="0032676C"/>
    <w:rsid w:val="00327029"/>
    <w:rsid w:val="0033149D"/>
    <w:rsid w:val="00331A93"/>
    <w:rsid w:val="0033242A"/>
    <w:rsid w:val="00333EF5"/>
    <w:rsid w:val="00334532"/>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04D"/>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3895"/>
    <w:rsid w:val="00373BC8"/>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336"/>
    <w:rsid w:val="003915E3"/>
    <w:rsid w:val="00392B25"/>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2E71"/>
    <w:rsid w:val="003A302F"/>
    <w:rsid w:val="003A3206"/>
    <w:rsid w:val="003A324B"/>
    <w:rsid w:val="003A4FEB"/>
    <w:rsid w:val="003A556B"/>
    <w:rsid w:val="003A563E"/>
    <w:rsid w:val="003A5BB6"/>
    <w:rsid w:val="003A614C"/>
    <w:rsid w:val="003A6804"/>
    <w:rsid w:val="003A711D"/>
    <w:rsid w:val="003B0188"/>
    <w:rsid w:val="003B0717"/>
    <w:rsid w:val="003B1063"/>
    <w:rsid w:val="003B18D8"/>
    <w:rsid w:val="003B26FD"/>
    <w:rsid w:val="003B360A"/>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5425"/>
    <w:rsid w:val="00416D92"/>
    <w:rsid w:val="00417464"/>
    <w:rsid w:val="0042014F"/>
    <w:rsid w:val="00420702"/>
    <w:rsid w:val="00421B20"/>
    <w:rsid w:val="00421CB0"/>
    <w:rsid w:val="00421CD2"/>
    <w:rsid w:val="004224E3"/>
    <w:rsid w:val="00423E63"/>
    <w:rsid w:val="00425014"/>
    <w:rsid w:val="0042609D"/>
    <w:rsid w:val="00426852"/>
    <w:rsid w:val="004269EB"/>
    <w:rsid w:val="00426BCD"/>
    <w:rsid w:val="004271B7"/>
    <w:rsid w:val="004275E7"/>
    <w:rsid w:val="00430815"/>
    <w:rsid w:val="00430991"/>
    <w:rsid w:val="00431527"/>
    <w:rsid w:val="004322D9"/>
    <w:rsid w:val="00432762"/>
    <w:rsid w:val="00432BAB"/>
    <w:rsid w:val="00433245"/>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D7C"/>
    <w:rsid w:val="00443ED1"/>
    <w:rsid w:val="00444C42"/>
    <w:rsid w:val="00444DC5"/>
    <w:rsid w:val="004458C7"/>
    <w:rsid w:val="004459AC"/>
    <w:rsid w:val="0044634B"/>
    <w:rsid w:val="00446D11"/>
    <w:rsid w:val="00446F4B"/>
    <w:rsid w:val="00447675"/>
    <w:rsid w:val="00447D7D"/>
    <w:rsid w:val="004504E3"/>
    <w:rsid w:val="00451251"/>
    <w:rsid w:val="0045146B"/>
    <w:rsid w:val="00451D48"/>
    <w:rsid w:val="004523BE"/>
    <w:rsid w:val="004525EB"/>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071"/>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2DC5"/>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363"/>
    <w:rsid w:val="004C6650"/>
    <w:rsid w:val="004C67BC"/>
    <w:rsid w:val="004C69D7"/>
    <w:rsid w:val="004D2C4E"/>
    <w:rsid w:val="004D3578"/>
    <w:rsid w:val="004D3884"/>
    <w:rsid w:val="004D3FF3"/>
    <w:rsid w:val="004D463F"/>
    <w:rsid w:val="004D4725"/>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157"/>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5A8"/>
    <w:rsid w:val="00506895"/>
    <w:rsid w:val="0050693A"/>
    <w:rsid w:val="00506E50"/>
    <w:rsid w:val="00507392"/>
    <w:rsid w:val="0050782F"/>
    <w:rsid w:val="00507DC5"/>
    <w:rsid w:val="00510468"/>
    <w:rsid w:val="0051062E"/>
    <w:rsid w:val="00511928"/>
    <w:rsid w:val="00511938"/>
    <w:rsid w:val="0051199D"/>
    <w:rsid w:val="00512935"/>
    <w:rsid w:val="005145A3"/>
    <w:rsid w:val="00516726"/>
    <w:rsid w:val="005174E9"/>
    <w:rsid w:val="005177E3"/>
    <w:rsid w:val="00517FEB"/>
    <w:rsid w:val="005202A9"/>
    <w:rsid w:val="00520528"/>
    <w:rsid w:val="0052198E"/>
    <w:rsid w:val="00521B2C"/>
    <w:rsid w:val="00522491"/>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72"/>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6C0F"/>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4AC"/>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6CD2"/>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444C"/>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1250"/>
    <w:rsid w:val="005E241E"/>
    <w:rsid w:val="005E2582"/>
    <w:rsid w:val="005E25CD"/>
    <w:rsid w:val="005E298F"/>
    <w:rsid w:val="005E2B8E"/>
    <w:rsid w:val="005E2E6D"/>
    <w:rsid w:val="005E3C85"/>
    <w:rsid w:val="005E414B"/>
    <w:rsid w:val="005E501B"/>
    <w:rsid w:val="005E512F"/>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1B05"/>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01DE"/>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07D2"/>
    <w:rsid w:val="006E136A"/>
    <w:rsid w:val="006E1DBF"/>
    <w:rsid w:val="006E267C"/>
    <w:rsid w:val="006E370F"/>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09D1"/>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87EEC"/>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6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BBB"/>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389"/>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B86"/>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17E4B"/>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51"/>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098"/>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529"/>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306"/>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777"/>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FDD"/>
    <w:rsid w:val="00A6780F"/>
    <w:rsid w:val="00A67E05"/>
    <w:rsid w:val="00A67F31"/>
    <w:rsid w:val="00A70776"/>
    <w:rsid w:val="00A71541"/>
    <w:rsid w:val="00A71A97"/>
    <w:rsid w:val="00A71F8F"/>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166E"/>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D72"/>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2948"/>
    <w:rsid w:val="00AD3004"/>
    <w:rsid w:val="00AD4197"/>
    <w:rsid w:val="00AD4680"/>
    <w:rsid w:val="00AD4E84"/>
    <w:rsid w:val="00AD5712"/>
    <w:rsid w:val="00AD5CB6"/>
    <w:rsid w:val="00AD6A65"/>
    <w:rsid w:val="00AD7275"/>
    <w:rsid w:val="00AD7E32"/>
    <w:rsid w:val="00AD7F5C"/>
    <w:rsid w:val="00AE32AE"/>
    <w:rsid w:val="00AE3365"/>
    <w:rsid w:val="00AE3409"/>
    <w:rsid w:val="00AE4726"/>
    <w:rsid w:val="00AE4995"/>
    <w:rsid w:val="00AE5151"/>
    <w:rsid w:val="00AE5E76"/>
    <w:rsid w:val="00AE6227"/>
    <w:rsid w:val="00AE6389"/>
    <w:rsid w:val="00AE715E"/>
    <w:rsid w:val="00AE72CD"/>
    <w:rsid w:val="00AF0810"/>
    <w:rsid w:val="00AF08D2"/>
    <w:rsid w:val="00AF09A3"/>
    <w:rsid w:val="00AF0B52"/>
    <w:rsid w:val="00AF1ACA"/>
    <w:rsid w:val="00AF1D01"/>
    <w:rsid w:val="00AF3269"/>
    <w:rsid w:val="00AF3AE1"/>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55D"/>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54C1"/>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50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FDE"/>
    <w:rsid w:val="00BA486E"/>
    <w:rsid w:val="00BA491E"/>
    <w:rsid w:val="00BA50A1"/>
    <w:rsid w:val="00BA58A9"/>
    <w:rsid w:val="00BA5911"/>
    <w:rsid w:val="00BA693A"/>
    <w:rsid w:val="00BA699F"/>
    <w:rsid w:val="00BB09DB"/>
    <w:rsid w:val="00BB1080"/>
    <w:rsid w:val="00BB1163"/>
    <w:rsid w:val="00BB1500"/>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378"/>
    <w:rsid w:val="00C05428"/>
    <w:rsid w:val="00C06334"/>
    <w:rsid w:val="00C072E5"/>
    <w:rsid w:val="00C1094E"/>
    <w:rsid w:val="00C10A28"/>
    <w:rsid w:val="00C11F90"/>
    <w:rsid w:val="00C12159"/>
    <w:rsid w:val="00C13AC8"/>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356"/>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3394"/>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484"/>
    <w:rsid w:val="00CB36DE"/>
    <w:rsid w:val="00CB5883"/>
    <w:rsid w:val="00CB66E7"/>
    <w:rsid w:val="00CB7748"/>
    <w:rsid w:val="00CB7A42"/>
    <w:rsid w:val="00CB7B37"/>
    <w:rsid w:val="00CB7BFF"/>
    <w:rsid w:val="00CC019B"/>
    <w:rsid w:val="00CC01DC"/>
    <w:rsid w:val="00CC29F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479"/>
    <w:rsid w:val="00D02C24"/>
    <w:rsid w:val="00D02DF0"/>
    <w:rsid w:val="00D02E4D"/>
    <w:rsid w:val="00D02F33"/>
    <w:rsid w:val="00D033C0"/>
    <w:rsid w:val="00D05BDF"/>
    <w:rsid w:val="00D0629C"/>
    <w:rsid w:val="00D0631E"/>
    <w:rsid w:val="00D0650E"/>
    <w:rsid w:val="00D07103"/>
    <w:rsid w:val="00D07D52"/>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283A"/>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6C95"/>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38E7"/>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1794"/>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06B0"/>
    <w:rsid w:val="00E01158"/>
    <w:rsid w:val="00E021FD"/>
    <w:rsid w:val="00E02491"/>
    <w:rsid w:val="00E02BFE"/>
    <w:rsid w:val="00E03F1B"/>
    <w:rsid w:val="00E04692"/>
    <w:rsid w:val="00E04CC9"/>
    <w:rsid w:val="00E05E91"/>
    <w:rsid w:val="00E0606A"/>
    <w:rsid w:val="00E07AE1"/>
    <w:rsid w:val="00E11B9A"/>
    <w:rsid w:val="00E12540"/>
    <w:rsid w:val="00E12652"/>
    <w:rsid w:val="00E12B71"/>
    <w:rsid w:val="00E13585"/>
    <w:rsid w:val="00E135AE"/>
    <w:rsid w:val="00E14A62"/>
    <w:rsid w:val="00E14AD4"/>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36F"/>
    <w:rsid w:val="00E604D7"/>
    <w:rsid w:val="00E611FE"/>
    <w:rsid w:val="00E61908"/>
    <w:rsid w:val="00E61AEB"/>
    <w:rsid w:val="00E61B3A"/>
    <w:rsid w:val="00E62FFB"/>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0AC"/>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BCD"/>
    <w:rsid w:val="00F30D25"/>
    <w:rsid w:val="00F31D6F"/>
    <w:rsid w:val="00F32108"/>
    <w:rsid w:val="00F322A5"/>
    <w:rsid w:val="00F32B60"/>
    <w:rsid w:val="00F32C10"/>
    <w:rsid w:val="00F3318F"/>
    <w:rsid w:val="00F344E4"/>
    <w:rsid w:val="00F345A5"/>
    <w:rsid w:val="00F352C4"/>
    <w:rsid w:val="00F40672"/>
    <w:rsid w:val="00F40EF9"/>
    <w:rsid w:val="00F41A2A"/>
    <w:rsid w:val="00F422B5"/>
    <w:rsid w:val="00F428A0"/>
    <w:rsid w:val="00F42B27"/>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2E17"/>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6E42"/>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084A7176"/>
    <w:rsid w:val="0F09669D"/>
    <w:rsid w:val="12E02191"/>
    <w:rsid w:val="15323E58"/>
    <w:rsid w:val="239D4B92"/>
    <w:rsid w:val="38466CB3"/>
    <w:rsid w:val="3B3E786C"/>
    <w:rsid w:val="418F0BF5"/>
    <w:rsid w:val="63D27965"/>
    <w:rsid w:val="69BC7EE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4C21C5"/>
  <w15:docId w15:val="{155D1214-00AD-4A0A-A2CF-B4F159EF8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qFormat="1"/>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3" w:qFormat="1"/>
    <w:lsdException w:name="List 5" w:qFormat="1"/>
    <w:lsdException w:name="List Bullet 5" w:qFormat="1"/>
    <w:lsdException w:name="List Number 2" w:qFormat="1"/>
    <w:lsdException w:name="Title" w:qFormat="1"/>
    <w:lsdException w:name="Default Paragraph Font" w:uiPriority="1" w:unhideWhenUsed="1" w:qFormat="1"/>
    <w:lsdException w:name="Subtitle" w:qFormat="1"/>
    <w:lsdException w:name="Body Text 2" w:qFormat="1"/>
    <w:lsdException w:name="Hyperlink" w:unhideWhenUsed="1"/>
    <w:lsdException w:name="Strong" w:uiPriority="22" w:qFormat="1"/>
    <w:lsdException w:name="Emphasis"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autoRedefine/>
    <w:qFormat/>
    <w:pPr>
      <w:spacing w:before="120"/>
      <w:outlineLvl w:val="2"/>
    </w:pPr>
    <w:rPr>
      <w:sz w:val="28"/>
    </w:rPr>
  </w:style>
  <w:style w:type="paragraph" w:styleId="4">
    <w:name w:val="heading 4"/>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pPr>
      <w:ind w:left="851"/>
    </w:pPr>
  </w:style>
  <w:style w:type="paragraph" w:styleId="a3">
    <w:name w:val="List"/>
    <w:basedOn w:val="a"/>
    <w:pPr>
      <w:ind w:left="568" w:hanging="284"/>
    </w:pPr>
  </w:style>
  <w:style w:type="paragraph" w:styleId="71">
    <w:name w:val="toc 7"/>
    <w:basedOn w:val="61"/>
    <w:next w:val="a"/>
    <w:autoRedefine/>
    <w:uiPriority w:val="39"/>
    <w:qFormat/>
    <w:pPr>
      <w:ind w:left="2268" w:hanging="2268"/>
    </w:pPr>
  </w:style>
  <w:style w:type="paragraph" w:styleId="61">
    <w:name w:val="toc 6"/>
    <w:basedOn w:val="51"/>
    <w:next w:val="a"/>
    <w:autoRedefine/>
    <w:uiPriority w:val="39"/>
    <w:qFormat/>
    <w:pPr>
      <w:ind w:left="1985" w:hanging="1985"/>
    </w:pPr>
  </w:style>
  <w:style w:type="paragraph" w:styleId="51">
    <w:name w:val="toc 5"/>
    <w:basedOn w:val="41"/>
    <w:autoRedefine/>
    <w:uiPriority w:val="39"/>
    <w:qFormat/>
    <w:pPr>
      <w:ind w:left="1701" w:hanging="1701"/>
    </w:pPr>
  </w:style>
  <w:style w:type="paragraph" w:styleId="41">
    <w:name w:val="toc 4"/>
    <w:basedOn w:val="32"/>
    <w:autoRedefine/>
    <w:uiPriority w:val="39"/>
    <w:pPr>
      <w:ind w:left="1418" w:hanging="1418"/>
    </w:pPr>
  </w:style>
  <w:style w:type="paragraph" w:styleId="32">
    <w:name w:val="toc 3"/>
    <w:basedOn w:val="22"/>
    <w:uiPriority w:val="39"/>
    <w:qFormat/>
    <w:pPr>
      <w:ind w:left="1134" w:hanging="1134"/>
    </w:pPr>
  </w:style>
  <w:style w:type="paragraph" w:styleId="22">
    <w:name w:val="toc 2"/>
    <w:basedOn w:val="11"/>
    <w:uiPriority w:val="39"/>
    <w:pPr>
      <w:keepNext w:val="0"/>
      <w:spacing w:before="0"/>
      <w:ind w:left="851" w:hanging="851"/>
    </w:pPr>
    <w:rPr>
      <w:sz w:val="20"/>
    </w:rPr>
  </w:style>
  <w:style w:type="paragraph" w:styleId="1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autoRedefine/>
    <w:qFormat/>
    <w:pPr>
      <w:ind w:left="851"/>
    </w:pPr>
  </w:style>
  <w:style w:type="paragraph" w:styleId="a4">
    <w:name w:val="List Number"/>
    <w:basedOn w:val="a3"/>
    <w:autoRedefine/>
  </w:style>
  <w:style w:type="paragraph" w:styleId="42">
    <w:name w:val="List Bullet 4"/>
    <w:basedOn w:val="33"/>
    <w:pPr>
      <w:ind w:left="1418"/>
    </w:pPr>
  </w:style>
  <w:style w:type="paragraph" w:styleId="33">
    <w:name w:val="List Bullet 3"/>
    <w:basedOn w:val="24"/>
    <w:autoRedefine/>
    <w:pPr>
      <w:ind w:left="1135"/>
    </w:pPr>
  </w:style>
  <w:style w:type="paragraph" w:styleId="24">
    <w:name w:val="List Bullet 2"/>
    <w:basedOn w:val="a5"/>
    <w:autoRedefine/>
    <w:pPr>
      <w:ind w:left="851"/>
    </w:pPr>
  </w:style>
  <w:style w:type="paragraph" w:styleId="a5">
    <w:name w:val="List Bullet"/>
    <w:basedOn w:val="a3"/>
  </w:style>
  <w:style w:type="paragraph" w:styleId="a6">
    <w:name w:val="caption"/>
    <w:basedOn w:val="a"/>
    <w:next w:val="a"/>
    <w:autoRedefine/>
    <w:uiPriority w:val="35"/>
    <w:unhideWhenUsed/>
    <w:qFormat/>
    <w:pPr>
      <w:spacing w:after="200" w:line="259" w:lineRule="auto"/>
      <w:jc w:val="both"/>
    </w:pPr>
    <w:rPr>
      <w:rFonts w:eastAsia="SimSun"/>
      <w:i/>
      <w:iCs/>
      <w:color w:val="44546A" w:themeColor="text2"/>
      <w:sz w:val="18"/>
      <w:szCs w:val="18"/>
      <w:lang w:eastAsia="zh-CN"/>
    </w:rPr>
  </w:style>
  <w:style w:type="paragraph" w:styleId="a7">
    <w:name w:val="Document Map"/>
    <w:basedOn w:val="a"/>
    <w:link w:val="a8"/>
    <w:autoRedefine/>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iPriority w:val="99"/>
    <w:qFormat/>
  </w:style>
  <w:style w:type="paragraph" w:styleId="ab">
    <w:name w:val="Plain Text"/>
    <w:basedOn w:val="a"/>
    <w:link w:val="ac"/>
    <w:autoRedefine/>
    <w:uiPriority w:val="99"/>
    <w:qFormat/>
    <w:pPr>
      <w:overflowPunct/>
      <w:autoSpaceDE/>
      <w:autoSpaceDN/>
      <w:adjustRightInd/>
      <w:spacing w:after="0"/>
      <w:textAlignment w:val="auto"/>
    </w:pPr>
    <w:rPr>
      <w:rFonts w:ascii="Courier New" w:eastAsia="MS Mincho" w:hAnsi="Courier New"/>
      <w:lang w:eastAsia="en-US"/>
    </w:rPr>
  </w:style>
  <w:style w:type="paragraph" w:styleId="52">
    <w:name w:val="List Bullet 5"/>
    <w:basedOn w:val="42"/>
    <w:autoRedefine/>
    <w:qFormat/>
    <w:pPr>
      <w:ind w:left="1702"/>
    </w:pPr>
  </w:style>
  <w:style w:type="paragraph" w:styleId="81">
    <w:name w:val="toc 8"/>
    <w:basedOn w:val="11"/>
    <w:autoRedefine/>
    <w:uiPriority w:val="39"/>
    <w:qFormat/>
    <w:pPr>
      <w:spacing w:before="180"/>
      <w:ind w:left="2693" w:hanging="2693"/>
    </w:pPr>
    <w:rPr>
      <w:b/>
    </w:rPr>
  </w:style>
  <w:style w:type="paragraph" w:styleId="ad">
    <w:name w:val="Balloon Text"/>
    <w:basedOn w:val="a"/>
    <w:link w:val="ae"/>
    <w:semiHidden/>
    <w:unhideWhenUsed/>
    <w:qFormat/>
    <w:pPr>
      <w:spacing w:after="0"/>
    </w:pPr>
    <w:rPr>
      <w:rFonts w:ascii="Segoe UI" w:hAnsi="Segoe UI" w:cs="Segoe UI"/>
      <w:sz w:val="18"/>
      <w:szCs w:val="18"/>
    </w:rPr>
  </w:style>
  <w:style w:type="paragraph" w:styleId="af">
    <w:name w:val="footer"/>
    <w:basedOn w:val="af0"/>
    <w:link w:val="af1"/>
    <w:uiPriority w:val="99"/>
    <w:qFormat/>
    <w:pPr>
      <w:jc w:val="center"/>
    </w:pPr>
    <w:rPr>
      <w:i/>
    </w:rPr>
  </w:style>
  <w:style w:type="paragraph" w:styleId="af0">
    <w:name w:val="header"/>
    <w:link w:val="af2"/>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3">
    <w:name w:val="footnote text"/>
    <w:basedOn w:val="a"/>
    <w:link w:val="af4"/>
    <w:autoRedefine/>
    <w:qFormat/>
    <w:pPr>
      <w:keepLines/>
      <w:spacing w:after="0"/>
      <w:ind w:left="454" w:hanging="454"/>
    </w:pPr>
    <w:rPr>
      <w:sz w:val="16"/>
    </w:rPr>
  </w:style>
  <w:style w:type="paragraph" w:styleId="53">
    <w:name w:val="List 5"/>
    <w:basedOn w:val="43"/>
    <w:autoRedefine/>
    <w:qFormat/>
    <w:pPr>
      <w:ind w:left="1702"/>
    </w:pPr>
  </w:style>
  <w:style w:type="paragraph" w:styleId="43">
    <w:name w:val="List 4"/>
    <w:basedOn w:val="31"/>
    <w:autoRedefine/>
    <w:pPr>
      <w:ind w:left="1418"/>
    </w:pPr>
  </w:style>
  <w:style w:type="paragraph" w:styleId="91">
    <w:name w:val="toc 9"/>
    <w:basedOn w:val="81"/>
    <w:autoRedefine/>
    <w:uiPriority w:val="39"/>
    <w:pPr>
      <w:ind w:left="1418" w:hanging="1418"/>
    </w:pPr>
  </w:style>
  <w:style w:type="paragraph" w:styleId="25">
    <w:name w:val="Body Text 2"/>
    <w:basedOn w:val="a"/>
    <w:link w:val="26"/>
    <w:qFormat/>
    <w:pPr>
      <w:overflowPunct/>
      <w:autoSpaceDE/>
      <w:autoSpaceDN/>
      <w:adjustRightInd/>
      <w:spacing w:after="0" w:line="259" w:lineRule="auto"/>
      <w:jc w:val="both"/>
      <w:textAlignment w:val="auto"/>
    </w:pPr>
    <w:rPr>
      <w:rFonts w:eastAsia="MS Mincho"/>
      <w:sz w:val="24"/>
      <w:lang w:eastAsia="en-US"/>
    </w:rPr>
  </w:style>
  <w:style w:type="paragraph" w:styleId="12">
    <w:name w:val="index 1"/>
    <w:basedOn w:val="a"/>
    <w:autoRedefine/>
    <w:qFormat/>
    <w:pPr>
      <w:keepLines/>
      <w:spacing w:after="0"/>
    </w:pPr>
  </w:style>
  <w:style w:type="paragraph" w:styleId="27">
    <w:name w:val="index 2"/>
    <w:basedOn w:val="12"/>
    <w:autoRedefine/>
    <w:qFormat/>
    <w:pPr>
      <w:ind w:left="284"/>
    </w:pPr>
  </w:style>
  <w:style w:type="table" w:styleId="af5">
    <w:name w:val="Table Grid"/>
    <w:basedOn w:val="a1"/>
    <w:autoRedefine/>
    <w:qFormat/>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autoRedefine/>
    <w:uiPriority w:val="22"/>
    <w:qFormat/>
    <w:rPr>
      <w:b/>
      <w:bCs/>
    </w:rPr>
  </w:style>
  <w:style w:type="character" w:styleId="af7">
    <w:name w:val="Emphasis"/>
    <w:qFormat/>
    <w:rPr>
      <w:i/>
      <w:iCs/>
    </w:rPr>
  </w:style>
  <w:style w:type="character" w:styleId="af8">
    <w:name w:val="Hyperlink"/>
    <w:unhideWhenUsed/>
    <w:rPr>
      <w:color w:val="0000FF"/>
      <w:u w:val="single"/>
    </w:rPr>
  </w:style>
  <w:style w:type="character" w:styleId="HTML">
    <w:name w:val="HTML Code"/>
    <w:autoRedefine/>
    <w:uiPriority w:val="99"/>
    <w:unhideWhenUsed/>
    <w:qFormat/>
    <w:rPr>
      <w:rFonts w:ascii="Courier New" w:eastAsia="Times New Roman" w:hAnsi="Courier New" w:cs="Courier New"/>
      <w:sz w:val="20"/>
      <w:szCs w:val="20"/>
    </w:rPr>
  </w:style>
  <w:style w:type="character" w:styleId="af9">
    <w:name w:val="annotation reference"/>
    <w:autoRedefine/>
    <w:qFormat/>
    <w:rPr>
      <w:sz w:val="16"/>
      <w:szCs w:val="16"/>
    </w:rPr>
  </w:style>
  <w:style w:type="character" w:styleId="afa">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a"/>
    <w:link w:val="NOChar"/>
    <w:autoRedefine/>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autoRedefine/>
    <w:qFormat/>
    <w:pPr>
      <w:jc w:val="right"/>
    </w:pPr>
  </w:style>
  <w:style w:type="paragraph" w:customStyle="1" w:styleId="TAL">
    <w:name w:val="TAL"/>
    <w:basedOn w:val="a"/>
    <w:link w:val="TALCar"/>
    <w:autoRedefine/>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
    <w:autoRedefine/>
    <w:qFormat/>
  </w:style>
  <w:style w:type="paragraph" w:customStyle="1" w:styleId="EditorsNote">
    <w:name w:val="Editor's Note"/>
    <w:basedOn w:val="NO"/>
    <w:link w:val="EditorsNoteChar"/>
    <w:qFormat/>
    <w:rPr>
      <w:color w:val="FF0000"/>
    </w:rPr>
  </w:style>
  <w:style w:type="paragraph" w:customStyle="1" w:styleId="TH">
    <w:name w:val="TH"/>
    <w:basedOn w:val="a"/>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paragraph" w:customStyle="1" w:styleId="B3">
    <w:name w:val="B3"/>
    <w:basedOn w:val="31"/>
    <w:link w:val="B3Char"/>
    <w:autoRedefine/>
    <w:qFormat/>
  </w:style>
  <w:style w:type="paragraph" w:customStyle="1" w:styleId="B4">
    <w:name w:val="B4"/>
    <w:basedOn w:val="43"/>
    <w:link w:val="B4Char"/>
    <w:autoRedefine/>
    <w:qFormat/>
  </w:style>
  <w:style w:type="paragraph" w:customStyle="1" w:styleId="B5">
    <w:name w:val="B5"/>
    <w:basedOn w:val="53"/>
    <w:link w:val="B5Char"/>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character" w:customStyle="1" w:styleId="30">
    <w:name w:val="標題 3 字元"/>
    <w:basedOn w:val="a0"/>
    <w:link w:val="3"/>
    <w:autoRedefine/>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autoRedefine/>
    <w:qFormat/>
    <w:locked/>
    <w:rPr>
      <w:rFonts w:eastAsia="Times New Roman"/>
    </w:rPr>
  </w:style>
  <w:style w:type="character" w:customStyle="1" w:styleId="TACChar">
    <w:name w:val="TAC Char"/>
    <w:link w:val="TAC"/>
    <w:autoRedefine/>
    <w:qFormat/>
    <w:rPr>
      <w:rFonts w:ascii="Arial" w:eastAsia="Times New Roman" w:hAnsi="Arial"/>
      <w:sz w:val="18"/>
    </w:rPr>
  </w:style>
  <w:style w:type="character" w:customStyle="1" w:styleId="TAHCar">
    <w:name w:val="TAH Car"/>
    <w:link w:val="TAH"/>
    <w:autoRedefine/>
    <w:qFormat/>
    <w:rPr>
      <w:rFonts w:ascii="Arial" w:eastAsia="Times New Roman" w:hAnsi="Arial"/>
      <w:b/>
      <w:sz w:val="18"/>
    </w:rPr>
  </w:style>
  <w:style w:type="character" w:customStyle="1" w:styleId="THChar">
    <w:name w:val="TH Char"/>
    <w:link w:val="TH"/>
    <w:autoRedefine/>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autoRedefine/>
    <w:qFormat/>
    <w:pPr>
      <w:ind w:left="1985"/>
    </w:pPr>
  </w:style>
  <w:style w:type="character" w:customStyle="1" w:styleId="B1Char">
    <w:name w:val="B1 Char"/>
    <w:link w:val="B1"/>
    <w:qFormat/>
    <w:rPr>
      <w:rFonts w:eastAsia="Times New Roman"/>
    </w:rPr>
  </w:style>
  <w:style w:type="character" w:customStyle="1" w:styleId="B2Char">
    <w:name w:val="B2 Char"/>
    <w:link w:val="B2"/>
    <w:autoRedefine/>
    <w:qFormat/>
    <w:rPr>
      <w:rFonts w:eastAsia="Times New Roman"/>
    </w:rPr>
  </w:style>
  <w:style w:type="paragraph" w:customStyle="1" w:styleId="14">
    <w:name w:val="修订1"/>
    <w:autoRedefine/>
    <w:hidden/>
    <w:uiPriority w:val="99"/>
    <w:semiHidden/>
    <w:qFormat/>
    <w:rPr>
      <w:rFonts w:eastAsia="Malgun Gothic"/>
      <w:lang w:val="en-GB" w:eastAsia="en-US"/>
    </w:rPr>
  </w:style>
  <w:style w:type="character" w:customStyle="1" w:styleId="B3Char">
    <w:name w:val="B3 Char"/>
    <w:link w:val="B3"/>
    <w:autoRedefine/>
    <w:qFormat/>
    <w:rPr>
      <w:rFonts w:eastAsia="Times New Roman"/>
    </w:rPr>
  </w:style>
  <w:style w:type="character" w:customStyle="1" w:styleId="NOChar">
    <w:name w:val="NO Char"/>
    <w:link w:val="NO"/>
    <w:autoRedefine/>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autoRedefine/>
    <w:qFormat/>
    <w:pPr>
      <w:ind w:left="2269"/>
    </w:pPr>
  </w:style>
  <w:style w:type="character" w:customStyle="1" w:styleId="TFChar">
    <w:name w:val="TF Char"/>
    <w:link w:val="TF"/>
    <w:autoRedefine/>
    <w:qFormat/>
    <w:rPr>
      <w:rFonts w:ascii="Arial" w:eastAsia="Times New Roman" w:hAnsi="Arial"/>
      <w:b/>
    </w:rPr>
  </w:style>
  <w:style w:type="character" w:customStyle="1" w:styleId="TALCar">
    <w:name w:val="TAL Car"/>
    <w:link w:val="TAL"/>
    <w:autoRedefine/>
    <w:qFormat/>
    <w:rPr>
      <w:rFonts w:ascii="Arial" w:eastAsia="Times New Roman" w:hAnsi="Arial"/>
      <w:sz w:val="18"/>
    </w:rPr>
  </w:style>
  <w:style w:type="character" w:customStyle="1" w:styleId="af4">
    <w:name w:val="註腳文字 字元"/>
    <w:basedOn w:val="a0"/>
    <w:link w:val="af3"/>
    <w:autoRedefine/>
    <w:qFormat/>
    <w:rPr>
      <w:rFonts w:eastAsia="Times New Roman"/>
      <w:sz w:val="16"/>
    </w:rPr>
  </w:style>
  <w:style w:type="character" w:customStyle="1" w:styleId="20">
    <w:name w:val="標題 2 字元"/>
    <w:basedOn w:val="a0"/>
    <w:link w:val="2"/>
    <w:autoRedefine/>
    <w:qFormat/>
    <w:rPr>
      <w:rFonts w:ascii="Arial" w:eastAsia="Times New Roman" w:hAnsi="Arial"/>
      <w:sz w:val="32"/>
    </w:rPr>
  </w:style>
  <w:style w:type="character" w:customStyle="1" w:styleId="40">
    <w:name w:val="標題 4 字元"/>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標題 1 字元"/>
    <w:basedOn w:val="a0"/>
    <w:link w:val="1"/>
    <w:qFormat/>
    <w:rPr>
      <w:rFonts w:ascii="Arial" w:eastAsia="Times New Roman" w:hAnsi="Arial"/>
      <w:sz w:val="36"/>
    </w:rPr>
  </w:style>
  <w:style w:type="character" w:customStyle="1" w:styleId="50">
    <w:name w:val="標題 5 字元"/>
    <w:basedOn w:val="a0"/>
    <w:link w:val="5"/>
    <w:rPr>
      <w:rFonts w:ascii="Arial" w:eastAsia="Times New Roman" w:hAnsi="Arial"/>
      <w:sz w:val="22"/>
    </w:rPr>
  </w:style>
  <w:style w:type="character" w:customStyle="1" w:styleId="60">
    <w:name w:val="標題 6 字元"/>
    <w:basedOn w:val="a0"/>
    <w:link w:val="6"/>
    <w:qFormat/>
    <w:rPr>
      <w:rFonts w:ascii="Arial" w:eastAsia="Times New Roman" w:hAnsi="Arial"/>
    </w:rPr>
  </w:style>
  <w:style w:type="character" w:customStyle="1" w:styleId="70">
    <w:name w:val="標題 7 字元"/>
    <w:basedOn w:val="a0"/>
    <w:link w:val="7"/>
    <w:autoRedefine/>
    <w:rPr>
      <w:rFonts w:ascii="Arial" w:eastAsia="Times New Roman" w:hAnsi="Arial"/>
    </w:rPr>
  </w:style>
  <w:style w:type="character" w:customStyle="1" w:styleId="80">
    <w:name w:val="標題 8 字元"/>
    <w:basedOn w:val="a0"/>
    <w:link w:val="8"/>
    <w:rPr>
      <w:rFonts w:ascii="Arial" w:eastAsia="Times New Roman" w:hAnsi="Arial"/>
      <w:sz w:val="36"/>
    </w:rPr>
  </w:style>
  <w:style w:type="character" w:customStyle="1" w:styleId="90">
    <w:name w:val="標題 9 字元"/>
    <w:basedOn w:val="a0"/>
    <w:link w:val="9"/>
    <w:rPr>
      <w:rFonts w:ascii="Arial" w:eastAsia="Times New Roman" w:hAnsi="Arial"/>
      <w:sz w:val="36"/>
    </w:rPr>
  </w:style>
  <w:style w:type="character" w:customStyle="1" w:styleId="af2">
    <w:name w:val="頁首 字元"/>
    <w:basedOn w:val="a0"/>
    <w:link w:val="af0"/>
    <w:autoRedefine/>
    <w:qFormat/>
    <w:rPr>
      <w:rFonts w:ascii="Arial" w:eastAsia="Times New Roman" w:hAnsi="Arial"/>
      <w:b/>
      <w:sz w:val="18"/>
    </w:rPr>
  </w:style>
  <w:style w:type="character" w:customStyle="1" w:styleId="af1">
    <w:name w:val="頁尾 字元"/>
    <w:basedOn w:val="a0"/>
    <w:link w:val="af"/>
    <w:autoRedefin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
    <w:name w:val="Revision1"/>
    <w:autoRedefine/>
    <w:hidden/>
    <w:uiPriority w:val="99"/>
    <w:semiHidden/>
    <w:qFormat/>
    <w:pPr>
      <w:spacing w:after="160" w:line="259" w:lineRule="auto"/>
    </w:pPr>
    <w:rPr>
      <w:rFonts w:eastAsia="MS Mincho"/>
      <w:lang w:val="en-GB" w:eastAsia="en-US"/>
    </w:rPr>
  </w:style>
  <w:style w:type="character" w:customStyle="1" w:styleId="B3Char2">
    <w:name w:val="B3 Char2"/>
    <w:autoRedefine/>
    <w:qFormat/>
    <w:rPr>
      <w:rFonts w:eastAsia="Times New Roman"/>
      <w:lang w:eastAsia="ja-JP"/>
    </w:rPr>
  </w:style>
  <w:style w:type="character" w:customStyle="1" w:styleId="ae">
    <w:name w:val="註解方塊文字 字元"/>
    <w:basedOn w:val="a0"/>
    <w:link w:val="ad"/>
    <w:autoRedefine/>
    <w:semiHidden/>
    <w:qFormat/>
    <w:rPr>
      <w:rFonts w:ascii="Segoe UI" w:eastAsia="Times New Roman" w:hAnsi="Segoe UI" w:cs="Segoe UI"/>
      <w:sz w:val="18"/>
      <w:szCs w:val="18"/>
    </w:rPr>
  </w:style>
  <w:style w:type="character" w:customStyle="1" w:styleId="B1Char1">
    <w:name w:val="B1 Char1"/>
    <w:autoRedefine/>
    <w:qFormat/>
    <w:rPr>
      <w:rFonts w:eastAsia="Times New Roman"/>
      <w:lang w:eastAsia="ja-JP"/>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autoRedefine/>
    <w:qFormat/>
  </w:style>
  <w:style w:type="character" w:customStyle="1" w:styleId="TAHChar">
    <w:name w:val="TAH Char"/>
    <w:autoRedefine/>
    <w:qFormat/>
    <w:rPr>
      <w:rFonts w:ascii="Arial" w:hAnsi="Arial"/>
      <w:b/>
      <w:sz w:val="18"/>
      <w:lang w:val="en-GB"/>
    </w:rPr>
  </w:style>
  <w:style w:type="character" w:customStyle="1" w:styleId="26">
    <w:name w:val="本文 2 字元"/>
    <w:basedOn w:val="a0"/>
    <w:link w:val="25"/>
    <w:autoRedefine/>
    <w:qFormat/>
    <w:rPr>
      <w:rFonts w:eastAsia="MS Mincho"/>
      <w:sz w:val="24"/>
      <w:lang w:eastAsia="en-US"/>
    </w:rPr>
  </w:style>
  <w:style w:type="paragraph" w:customStyle="1" w:styleId="b30">
    <w:name w:val="b3"/>
    <w:basedOn w:val="a"/>
    <w:autoRedefine/>
    <w:pPr>
      <w:adjustRightInd/>
      <w:spacing w:line="259" w:lineRule="auto"/>
      <w:ind w:left="1135" w:hanging="284"/>
      <w:jc w:val="both"/>
      <w:textAlignment w:val="auto"/>
    </w:pPr>
    <w:rPr>
      <w:lang w:eastAsia="en-GB"/>
    </w:rPr>
  </w:style>
  <w:style w:type="character" w:customStyle="1" w:styleId="a8">
    <w:name w:val="文件引導模式 字元"/>
    <w:basedOn w:val="a0"/>
    <w:link w:val="a7"/>
    <w:autoRedefine/>
    <w:qFormat/>
    <w:rPr>
      <w:rFonts w:ascii="Tahoma" w:hAnsi="Tahoma"/>
      <w:shd w:val="clear" w:color="auto" w:fill="000080"/>
      <w:lang w:eastAsia="en-US"/>
    </w:rPr>
  </w:style>
  <w:style w:type="character" w:customStyle="1" w:styleId="B8Char">
    <w:name w:val="B8 Char"/>
    <w:link w:val="B8"/>
    <w:autoRedefine/>
    <w:qFormat/>
    <w:rPr>
      <w:rFonts w:eastAsia="Times New Roman"/>
    </w:rPr>
  </w:style>
  <w:style w:type="character" w:customStyle="1" w:styleId="ui-provider">
    <w:name w:val="ui-provider"/>
    <w:basedOn w:val="a0"/>
    <w:autoRedefine/>
    <w:qFormat/>
  </w:style>
  <w:style w:type="character" w:customStyle="1" w:styleId="B1Zchn">
    <w:name w:val="B1 Zchn"/>
    <w:autoRedefine/>
    <w:qFormat/>
    <w:rPr>
      <w:rFonts w:ascii="Times New Roman" w:hAnsi="Times New Roman"/>
      <w:lang w:val="en-GB" w:eastAsia="en-US"/>
    </w:rPr>
  </w:style>
  <w:style w:type="character" w:customStyle="1" w:styleId="ac">
    <w:name w:val="純文字 字元"/>
    <w:basedOn w:val="a0"/>
    <w:link w:val="ab"/>
    <w:autoRedefine/>
    <w:uiPriority w:val="99"/>
    <w:qFormat/>
    <w:rPr>
      <w:rFonts w:ascii="Courier New" w:eastAsia="MS Mincho" w:hAnsi="Courier New"/>
      <w:lang w:eastAsia="en-US"/>
    </w:rPr>
  </w:style>
  <w:style w:type="paragraph" w:customStyle="1" w:styleId="pf0">
    <w:name w:val="pf0"/>
    <w:basedOn w:val="a"/>
    <w:autoRedefine/>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autoRedefine/>
    <w:qFormat/>
    <w:pPr>
      <w:ind w:left="2836"/>
    </w:pPr>
  </w:style>
  <w:style w:type="character" w:customStyle="1" w:styleId="CRCoverPageZchn">
    <w:name w:val="CR Cover Page Zchn"/>
    <w:link w:val="CRCoverPage"/>
    <w:qFormat/>
    <w:locked/>
    <w:rPr>
      <w:rFonts w:ascii="Arial" w:hAnsi="Arial" w:cs="Arial"/>
      <w:lang w:eastAsia="en-US"/>
    </w:rPr>
  </w:style>
  <w:style w:type="paragraph" w:customStyle="1" w:styleId="CRCoverPage">
    <w:name w:val="CR Cover Page"/>
    <w:link w:val="CRCoverPageZchn"/>
    <w:autoRedefine/>
    <w:qFormat/>
    <w:pPr>
      <w:spacing w:after="120"/>
    </w:pPr>
    <w:rPr>
      <w:rFonts w:ascii="Arial" w:eastAsia="Malgun Gothic" w:hAnsi="Arial" w:cs="Arial"/>
      <w:lang w:val="en-GB" w:eastAsia="en-US"/>
    </w:rPr>
  </w:style>
  <w:style w:type="paragraph" w:styleId="afb">
    <w:name w:val="List Paragraph"/>
    <w:basedOn w:val="a"/>
    <w:autoRedefine/>
    <w:uiPriority w:val="34"/>
    <w:qFormat/>
    <w:pPr>
      <w:ind w:firstLineChars="200" w:firstLine="420"/>
    </w:pPr>
  </w:style>
  <w:style w:type="character" w:customStyle="1" w:styleId="Doc-text2Char">
    <w:name w:val="Doc-text2 Char"/>
    <w:link w:val="Doc-text2"/>
    <w:autoRedefine/>
    <w:qFormat/>
    <w:locked/>
    <w:rPr>
      <w:rFonts w:ascii="Arial" w:eastAsia="MS Mincho" w:hAnsi="Arial" w:cs="Arial"/>
      <w:szCs w:val="24"/>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MS Mincho" w:hAnsi="Arial" w:cs="Arial"/>
      <w:szCs w:val="24"/>
    </w:rPr>
  </w:style>
  <w:style w:type="paragraph" w:styleId="afc">
    <w:name w:val="annotation subject"/>
    <w:basedOn w:val="a9"/>
    <w:next w:val="a9"/>
    <w:link w:val="afd"/>
    <w:semiHidden/>
    <w:unhideWhenUsed/>
    <w:rsid w:val="00164022"/>
    <w:rPr>
      <w:b/>
      <w:bCs/>
    </w:rPr>
  </w:style>
  <w:style w:type="character" w:customStyle="1" w:styleId="aa">
    <w:name w:val="註解文字 字元"/>
    <w:basedOn w:val="a0"/>
    <w:link w:val="a9"/>
    <w:uiPriority w:val="99"/>
    <w:rsid w:val="00164022"/>
    <w:rPr>
      <w:rFonts w:eastAsia="Times New Roman"/>
      <w:lang w:val="en-GB" w:eastAsia="ja-JP"/>
    </w:rPr>
  </w:style>
  <w:style w:type="character" w:customStyle="1" w:styleId="afd">
    <w:name w:val="註解主旨 字元"/>
    <w:basedOn w:val="aa"/>
    <w:link w:val="afc"/>
    <w:semiHidden/>
    <w:rsid w:val="00164022"/>
    <w:rPr>
      <w:rFonts w:eastAsia="Times New Roman"/>
      <w:b/>
      <w:bCs/>
      <w:lang w:val="en-GB" w:eastAsia="ja-JP"/>
    </w:rPr>
  </w:style>
  <w:style w:type="paragraph" w:styleId="afe">
    <w:name w:val="Revision"/>
    <w:hidden/>
    <w:uiPriority w:val="99"/>
    <w:unhideWhenUsed/>
    <w:rsid w:val="006E370F"/>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package" Target="embeddings/Microsoft_Visio___11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settings" Target="settings.xml"/><Relationship Id="rId15" Type="http://schemas.microsoft.com/office/2018/08/relationships/commentsExtensible" Target="commentsExtensible.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__222.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C4C721-262B-44AD-A913-989BC9D8A73F}">
  <ds:schemaRefs>
    <ds:schemaRef ds:uri="http://schemas.openxmlformats.org/officeDocument/2006/bibliography"/>
  </ds:schemaRefs>
</ds:datastoreItem>
</file>

<file path=customXml/itemProps2.xml><?xml version="1.0" encoding="utf-8"?>
<ds:datastoreItem xmlns:ds="http://schemas.openxmlformats.org/officeDocument/2006/customXml" ds:itemID="{3715028C-4D07-463D-B61A-15940455A9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41</Pages>
  <Words>21778</Words>
  <Characters>124135</Characters>
  <Application>Microsoft Office Word</Application>
  <DocSecurity>0</DocSecurity>
  <Lines>1034</Lines>
  <Paragraphs>291</Paragraphs>
  <ScaleCrop>false</ScaleCrop>
  <Company/>
  <LinksUpToDate>false</LinksUpToDate>
  <CharactersWithSpaces>145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ASUSTeK</cp:lastModifiedBy>
  <cp:revision>19</cp:revision>
  <dcterms:created xsi:type="dcterms:W3CDTF">2024-03-06T07:55:00Z</dcterms:created>
  <dcterms:modified xsi:type="dcterms:W3CDTF">2024-03-07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08305559</vt:lpwstr>
  </property>
  <property fmtid="{D5CDD505-2E9C-101B-9397-08002B2CF9AE}" pid="7" name="_2015_ms_pID_725343">
    <vt:lpwstr>(3)wQm4TtXtvRM3Gx0FMVdiUjxyH+qSUFpRCxTLCUcFTD8H1mF9AVpUPFx2nXKfER1QCcd21qwx
JwieICrVv2cC1GUezpf6fEwrjpru+sqtscxhjbUpjl3Ovqhc57PWNWBlcllB+7Z+9tufzhz6
Ne0PQhpmYTW45AtihEAotDNnUY+vsoVAsz+LoB0bDGBptWR8bOroinB035XuwdyMJb1rgbY8
PQq8+gnTsggoxWYUKT</vt:lpwstr>
  </property>
  <property fmtid="{D5CDD505-2E9C-101B-9397-08002B2CF9AE}" pid="8" name="_2015_ms_pID_7253431">
    <vt:lpwstr>cSD5DAgj/59CgLLqx82l9s1VXmSIlzpBlz0hFCq+p4bRy/PJ1JqT5G
K2tzaAXtp6MZTK/sytOGqIArrLe63mYqxn/km90ge5RSNvaB+j6JQO3J/y4NuClu+L+xGLDN
c2eBFdm8LIRd9blPuDIitw0R5xuDnnKLXRgwVOewDK+32Ac6JsKgduV9/C0QDHIRvkzCmUdL
fDdO3uVezTngjFrQtI9cShUY7CaSb5zWDjfA</vt:lpwstr>
  </property>
  <property fmtid="{D5CDD505-2E9C-101B-9397-08002B2CF9AE}" pid="9" name="_2015_ms_pID_7253432">
    <vt:lpwstr>xQ==</vt:lpwstr>
  </property>
  <property fmtid="{D5CDD505-2E9C-101B-9397-08002B2CF9AE}" pid="10" name="KSOProductBuildVer">
    <vt:lpwstr>2052-12.1.0.16364</vt:lpwstr>
  </property>
  <property fmtid="{D5CDD505-2E9C-101B-9397-08002B2CF9AE}" pid="11" name="ICV">
    <vt:lpwstr>35F2923009A54405951EDB261D1144D4_12</vt:lpwstr>
  </property>
</Properties>
</file>